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8657076"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5356A144" w14:textId="3C1F241D" w:rsidR="00D47EF8" w:rsidRDefault="00FC3E4B">
          <w:pPr>
            <w:pStyle w:val="TOC1"/>
            <w:tabs>
              <w:tab w:val="right" w:leader="dot" w:pos="8630"/>
            </w:tabs>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8657076" w:history="1">
            <w:r w:rsidR="00D47EF8" w:rsidRPr="00F362C5">
              <w:rPr>
                <w:rStyle w:val="Hyperlink"/>
                <w:noProof/>
              </w:rPr>
              <w:t>Table of Contents</w:t>
            </w:r>
            <w:r w:rsidR="00D47EF8">
              <w:rPr>
                <w:noProof/>
                <w:webHidden/>
              </w:rPr>
              <w:tab/>
            </w:r>
            <w:r w:rsidR="00D47EF8">
              <w:rPr>
                <w:noProof/>
                <w:webHidden/>
              </w:rPr>
              <w:fldChar w:fldCharType="begin"/>
            </w:r>
            <w:r w:rsidR="00D47EF8">
              <w:rPr>
                <w:noProof/>
                <w:webHidden/>
              </w:rPr>
              <w:instrText xml:space="preserve"> PAGEREF _Toc478657076 \h </w:instrText>
            </w:r>
            <w:r w:rsidR="00D47EF8">
              <w:rPr>
                <w:noProof/>
                <w:webHidden/>
              </w:rPr>
            </w:r>
            <w:r w:rsidR="00D47EF8">
              <w:rPr>
                <w:noProof/>
                <w:webHidden/>
              </w:rPr>
              <w:fldChar w:fldCharType="separate"/>
            </w:r>
            <w:r w:rsidR="00D47EF8">
              <w:rPr>
                <w:noProof/>
                <w:webHidden/>
              </w:rPr>
              <w:t>i</w:t>
            </w:r>
            <w:r w:rsidR="00D47EF8">
              <w:rPr>
                <w:noProof/>
                <w:webHidden/>
              </w:rPr>
              <w:fldChar w:fldCharType="end"/>
            </w:r>
          </w:hyperlink>
        </w:p>
        <w:p w14:paraId="3D758765" w14:textId="322AB098"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077" w:history="1">
            <w:r w:rsidR="00D47EF8" w:rsidRPr="00F362C5">
              <w:rPr>
                <w:rStyle w:val="Hyperlink"/>
                <w:noProof/>
              </w:rPr>
              <w:t>List of Figures</w:t>
            </w:r>
            <w:r w:rsidR="00D47EF8">
              <w:rPr>
                <w:noProof/>
                <w:webHidden/>
              </w:rPr>
              <w:tab/>
            </w:r>
            <w:r w:rsidR="00D47EF8">
              <w:rPr>
                <w:noProof/>
                <w:webHidden/>
              </w:rPr>
              <w:fldChar w:fldCharType="begin"/>
            </w:r>
            <w:r w:rsidR="00D47EF8">
              <w:rPr>
                <w:noProof/>
                <w:webHidden/>
              </w:rPr>
              <w:instrText xml:space="preserve"> PAGEREF _Toc478657077 \h </w:instrText>
            </w:r>
            <w:r w:rsidR="00D47EF8">
              <w:rPr>
                <w:noProof/>
                <w:webHidden/>
              </w:rPr>
            </w:r>
            <w:r w:rsidR="00D47EF8">
              <w:rPr>
                <w:noProof/>
                <w:webHidden/>
              </w:rPr>
              <w:fldChar w:fldCharType="separate"/>
            </w:r>
            <w:r w:rsidR="00D47EF8">
              <w:rPr>
                <w:noProof/>
                <w:webHidden/>
              </w:rPr>
              <w:t>v</w:t>
            </w:r>
            <w:r w:rsidR="00D47EF8">
              <w:rPr>
                <w:noProof/>
                <w:webHidden/>
              </w:rPr>
              <w:fldChar w:fldCharType="end"/>
            </w:r>
          </w:hyperlink>
        </w:p>
        <w:p w14:paraId="60D7F16D" w14:textId="40D24EE6"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078" w:history="1">
            <w:r w:rsidR="00D47EF8" w:rsidRPr="00F362C5">
              <w:rPr>
                <w:rStyle w:val="Hyperlink"/>
                <w:noProof/>
              </w:rPr>
              <w:t>List of Tables</w:t>
            </w:r>
            <w:r w:rsidR="00D47EF8">
              <w:rPr>
                <w:noProof/>
                <w:webHidden/>
              </w:rPr>
              <w:tab/>
            </w:r>
            <w:r w:rsidR="00D47EF8">
              <w:rPr>
                <w:noProof/>
                <w:webHidden/>
              </w:rPr>
              <w:fldChar w:fldCharType="begin"/>
            </w:r>
            <w:r w:rsidR="00D47EF8">
              <w:rPr>
                <w:noProof/>
                <w:webHidden/>
              </w:rPr>
              <w:instrText xml:space="preserve"> PAGEREF _Toc478657078 \h </w:instrText>
            </w:r>
            <w:r w:rsidR="00D47EF8">
              <w:rPr>
                <w:noProof/>
                <w:webHidden/>
              </w:rPr>
            </w:r>
            <w:r w:rsidR="00D47EF8">
              <w:rPr>
                <w:noProof/>
                <w:webHidden/>
              </w:rPr>
              <w:fldChar w:fldCharType="separate"/>
            </w:r>
            <w:r w:rsidR="00D47EF8">
              <w:rPr>
                <w:noProof/>
                <w:webHidden/>
              </w:rPr>
              <w:t>vi</w:t>
            </w:r>
            <w:r w:rsidR="00D47EF8">
              <w:rPr>
                <w:noProof/>
                <w:webHidden/>
              </w:rPr>
              <w:fldChar w:fldCharType="end"/>
            </w:r>
          </w:hyperlink>
        </w:p>
        <w:p w14:paraId="5755C43A" w14:textId="77D8E430"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079" w:history="1">
            <w:r w:rsidR="00D47EF8" w:rsidRPr="00F362C5">
              <w:rPr>
                <w:rStyle w:val="Hyperlink"/>
                <w:noProof/>
              </w:rPr>
              <w:t>List of Equations</w:t>
            </w:r>
            <w:r w:rsidR="00D47EF8">
              <w:rPr>
                <w:noProof/>
                <w:webHidden/>
              </w:rPr>
              <w:tab/>
            </w:r>
            <w:r w:rsidR="00D47EF8">
              <w:rPr>
                <w:noProof/>
                <w:webHidden/>
              </w:rPr>
              <w:fldChar w:fldCharType="begin"/>
            </w:r>
            <w:r w:rsidR="00D47EF8">
              <w:rPr>
                <w:noProof/>
                <w:webHidden/>
              </w:rPr>
              <w:instrText xml:space="preserve"> PAGEREF _Toc478657079 \h </w:instrText>
            </w:r>
            <w:r w:rsidR="00D47EF8">
              <w:rPr>
                <w:noProof/>
                <w:webHidden/>
              </w:rPr>
            </w:r>
            <w:r w:rsidR="00D47EF8">
              <w:rPr>
                <w:noProof/>
                <w:webHidden/>
              </w:rPr>
              <w:fldChar w:fldCharType="separate"/>
            </w:r>
            <w:r w:rsidR="00D47EF8">
              <w:rPr>
                <w:noProof/>
                <w:webHidden/>
              </w:rPr>
              <w:t>vii</w:t>
            </w:r>
            <w:r w:rsidR="00D47EF8">
              <w:rPr>
                <w:noProof/>
                <w:webHidden/>
              </w:rPr>
              <w:fldChar w:fldCharType="end"/>
            </w:r>
          </w:hyperlink>
        </w:p>
        <w:p w14:paraId="1055D8EA" w14:textId="560DC86F" w:rsidR="00D47EF8" w:rsidRDefault="00C760D4">
          <w:pPr>
            <w:pStyle w:val="TOC1"/>
            <w:tabs>
              <w:tab w:val="left" w:pos="720"/>
              <w:tab w:val="right" w:leader="dot" w:pos="8630"/>
            </w:tabs>
            <w:rPr>
              <w:rFonts w:asciiTheme="minorHAnsi" w:eastAsiaTheme="minorEastAsia" w:hAnsiTheme="minorHAnsi" w:cstheme="minorBidi"/>
              <w:noProof/>
              <w:sz w:val="22"/>
              <w:szCs w:val="22"/>
            </w:rPr>
          </w:pPr>
          <w:hyperlink w:anchor="_Toc478657080" w:history="1">
            <w:r w:rsidR="00D47EF8" w:rsidRPr="00F362C5">
              <w:rPr>
                <w:rStyle w:val="Hyperlink"/>
                <w:noProof/>
              </w:rPr>
              <w:t>1.0</w:t>
            </w:r>
            <w:r w:rsidR="00D47EF8">
              <w:rPr>
                <w:rFonts w:asciiTheme="minorHAnsi" w:eastAsiaTheme="minorEastAsia" w:hAnsiTheme="minorHAnsi" w:cstheme="minorBidi"/>
                <w:noProof/>
                <w:sz w:val="22"/>
                <w:szCs w:val="22"/>
              </w:rPr>
              <w:tab/>
            </w:r>
            <w:r w:rsidR="00D47EF8" w:rsidRPr="00F362C5">
              <w:rPr>
                <w:rStyle w:val="Hyperlink"/>
                <w:noProof/>
              </w:rPr>
              <w:t>Executive Summary</w:t>
            </w:r>
            <w:r w:rsidR="00D47EF8">
              <w:rPr>
                <w:noProof/>
                <w:webHidden/>
              </w:rPr>
              <w:tab/>
            </w:r>
            <w:r w:rsidR="00D47EF8">
              <w:rPr>
                <w:noProof/>
                <w:webHidden/>
              </w:rPr>
              <w:fldChar w:fldCharType="begin"/>
            </w:r>
            <w:r w:rsidR="00D47EF8">
              <w:rPr>
                <w:noProof/>
                <w:webHidden/>
              </w:rPr>
              <w:instrText xml:space="preserve"> PAGEREF _Toc478657080 \h </w:instrText>
            </w:r>
            <w:r w:rsidR="00D47EF8">
              <w:rPr>
                <w:noProof/>
                <w:webHidden/>
              </w:rPr>
            </w:r>
            <w:r w:rsidR="00D47EF8">
              <w:rPr>
                <w:noProof/>
                <w:webHidden/>
              </w:rPr>
              <w:fldChar w:fldCharType="separate"/>
            </w:r>
            <w:r w:rsidR="00D47EF8">
              <w:rPr>
                <w:noProof/>
                <w:webHidden/>
              </w:rPr>
              <w:t>1</w:t>
            </w:r>
            <w:r w:rsidR="00D47EF8">
              <w:rPr>
                <w:noProof/>
                <w:webHidden/>
              </w:rPr>
              <w:fldChar w:fldCharType="end"/>
            </w:r>
          </w:hyperlink>
        </w:p>
        <w:p w14:paraId="486F3571" w14:textId="247620B1"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081" w:history="1">
            <w:r w:rsidR="00D47EF8" w:rsidRPr="00F362C5">
              <w:rPr>
                <w:rStyle w:val="Hyperlink"/>
                <w:noProof/>
              </w:rPr>
              <w:t>2.0 Project Description</w:t>
            </w:r>
            <w:r w:rsidR="00D47EF8">
              <w:rPr>
                <w:noProof/>
                <w:webHidden/>
              </w:rPr>
              <w:tab/>
            </w:r>
            <w:r w:rsidR="00D47EF8">
              <w:rPr>
                <w:noProof/>
                <w:webHidden/>
              </w:rPr>
              <w:fldChar w:fldCharType="begin"/>
            </w:r>
            <w:r w:rsidR="00D47EF8">
              <w:rPr>
                <w:noProof/>
                <w:webHidden/>
              </w:rPr>
              <w:instrText xml:space="preserve"> PAGEREF _Toc478657081 \h </w:instrText>
            </w:r>
            <w:r w:rsidR="00D47EF8">
              <w:rPr>
                <w:noProof/>
                <w:webHidden/>
              </w:rPr>
            </w:r>
            <w:r w:rsidR="00D47EF8">
              <w:rPr>
                <w:noProof/>
                <w:webHidden/>
              </w:rPr>
              <w:fldChar w:fldCharType="separate"/>
            </w:r>
            <w:r w:rsidR="00D47EF8">
              <w:rPr>
                <w:noProof/>
                <w:webHidden/>
              </w:rPr>
              <w:t>2</w:t>
            </w:r>
            <w:r w:rsidR="00D47EF8">
              <w:rPr>
                <w:noProof/>
                <w:webHidden/>
              </w:rPr>
              <w:fldChar w:fldCharType="end"/>
            </w:r>
          </w:hyperlink>
        </w:p>
        <w:p w14:paraId="6D61FEDF" w14:textId="6CF0226F"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82" w:history="1">
            <w:r w:rsidR="00D47EF8" w:rsidRPr="00F362C5">
              <w:rPr>
                <w:rStyle w:val="Hyperlink"/>
                <w:noProof/>
              </w:rPr>
              <w:t>2.1 Motivation</w:t>
            </w:r>
            <w:r w:rsidR="00D47EF8">
              <w:rPr>
                <w:noProof/>
                <w:webHidden/>
              </w:rPr>
              <w:tab/>
            </w:r>
            <w:r w:rsidR="00D47EF8">
              <w:rPr>
                <w:noProof/>
                <w:webHidden/>
              </w:rPr>
              <w:fldChar w:fldCharType="begin"/>
            </w:r>
            <w:r w:rsidR="00D47EF8">
              <w:rPr>
                <w:noProof/>
                <w:webHidden/>
              </w:rPr>
              <w:instrText xml:space="preserve"> PAGEREF _Toc478657082 \h </w:instrText>
            </w:r>
            <w:r w:rsidR="00D47EF8">
              <w:rPr>
                <w:noProof/>
                <w:webHidden/>
              </w:rPr>
            </w:r>
            <w:r w:rsidR="00D47EF8">
              <w:rPr>
                <w:noProof/>
                <w:webHidden/>
              </w:rPr>
              <w:fldChar w:fldCharType="separate"/>
            </w:r>
            <w:r w:rsidR="00D47EF8">
              <w:rPr>
                <w:noProof/>
                <w:webHidden/>
              </w:rPr>
              <w:t>2</w:t>
            </w:r>
            <w:r w:rsidR="00D47EF8">
              <w:rPr>
                <w:noProof/>
                <w:webHidden/>
              </w:rPr>
              <w:fldChar w:fldCharType="end"/>
            </w:r>
          </w:hyperlink>
        </w:p>
        <w:p w14:paraId="637BB482" w14:textId="3317AEF2"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83" w:history="1">
            <w:r w:rsidR="00D47EF8" w:rsidRPr="00F362C5">
              <w:rPr>
                <w:rStyle w:val="Hyperlink"/>
                <w:noProof/>
              </w:rPr>
              <w:t>2.2 Goals, Objectives, and Function</w:t>
            </w:r>
            <w:r w:rsidR="00D47EF8">
              <w:rPr>
                <w:noProof/>
                <w:webHidden/>
              </w:rPr>
              <w:tab/>
            </w:r>
            <w:r w:rsidR="00D47EF8">
              <w:rPr>
                <w:noProof/>
                <w:webHidden/>
              </w:rPr>
              <w:fldChar w:fldCharType="begin"/>
            </w:r>
            <w:r w:rsidR="00D47EF8">
              <w:rPr>
                <w:noProof/>
                <w:webHidden/>
              </w:rPr>
              <w:instrText xml:space="preserve"> PAGEREF _Toc478657083 \h </w:instrText>
            </w:r>
            <w:r w:rsidR="00D47EF8">
              <w:rPr>
                <w:noProof/>
                <w:webHidden/>
              </w:rPr>
            </w:r>
            <w:r w:rsidR="00D47EF8">
              <w:rPr>
                <w:noProof/>
                <w:webHidden/>
              </w:rPr>
              <w:fldChar w:fldCharType="separate"/>
            </w:r>
            <w:r w:rsidR="00D47EF8">
              <w:rPr>
                <w:noProof/>
                <w:webHidden/>
              </w:rPr>
              <w:t>3</w:t>
            </w:r>
            <w:r w:rsidR="00D47EF8">
              <w:rPr>
                <w:noProof/>
                <w:webHidden/>
              </w:rPr>
              <w:fldChar w:fldCharType="end"/>
            </w:r>
          </w:hyperlink>
        </w:p>
        <w:p w14:paraId="1BC8D70A" w14:textId="0222C7F0"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84" w:history="1">
            <w:r w:rsidR="00D47EF8" w:rsidRPr="00F362C5">
              <w:rPr>
                <w:rStyle w:val="Hyperlink"/>
                <w:noProof/>
              </w:rPr>
              <w:t>2.3 Engineering Requirements/Specifications</w:t>
            </w:r>
            <w:r w:rsidR="00D47EF8">
              <w:rPr>
                <w:noProof/>
                <w:webHidden/>
              </w:rPr>
              <w:tab/>
            </w:r>
            <w:r w:rsidR="00D47EF8">
              <w:rPr>
                <w:noProof/>
                <w:webHidden/>
              </w:rPr>
              <w:fldChar w:fldCharType="begin"/>
            </w:r>
            <w:r w:rsidR="00D47EF8">
              <w:rPr>
                <w:noProof/>
                <w:webHidden/>
              </w:rPr>
              <w:instrText xml:space="preserve"> PAGEREF _Toc478657084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02EE5F1F" w14:textId="39EE7B2E"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85" w:history="1">
            <w:r w:rsidR="00D47EF8" w:rsidRPr="00F362C5">
              <w:rPr>
                <w:rStyle w:val="Hyperlink"/>
                <w:noProof/>
              </w:rPr>
              <w:t>2.3.1 Smoke sensors</w:t>
            </w:r>
            <w:r w:rsidR="00D47EF8">
              <w:rPr>
                <w:noProof/>
                <w:webHidden/>
              </w:rPr>
              <w:tab/>
            </w:r>
            <w:r w:rsidR="00D47EF8">
              <w:rPr>
                <w:noProof/>
                <w:webHidden/>
              </w:rPr>
              <w:fldChar w:fldCharType="begin"/>
            </w:r>
            <w:r w:rsidR="00D47EF8">
              <w:rPr>
                <w:noProof/>
                <w:webHidden/>
              </w:rPr>
              <w:instrText xml:space="preserve"> PAGEREF _Toc478657085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0DC3DC7D" w14:textId="4ED56CEE"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86" w:history="1">
            <w:r w:rsidR="00D47EF8" w:rsidRPr="00F362C5">
              <w:rPr>
                <w:rStyle w:val="Hyperlink"/>
                <w:noProof/>
              </w:rPr>
              <w:t>2.3.2 Transmitter and receiver</w:t>
            </w:r>
            <w:r w:rsidR="00D47EF8">
              <w:rPr>
                <w:noProof/>
                <w:webHidden/>
              </w:rPr>
              <w:tab/>
            </w:r>
            <w:r w:rsidR="00D47EF8">
              <w:rPr>
                <w:noProof/>
                <w:webHidden/>
              </w:rPr>
              <w:fldChar w:fldCharType="begin"/>
            </w:r>
            <w:r w:rsidR="00D47EF8">
              <w:rPr>
                <w:noProof/>
                <w:webHidden/>
              </w:rPr>
              <w:instrText xml:space="preserve"> PAGEREF _Toc478657086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2DEE720B" w14:textId="2E86769E"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87" w:history="1">
            <w:r w:rsidR="00D47EF8" w:rsidRPr="00F362C5">
              <w:rPr>
                <w:rStyle w:val="Hyperlink"/>
                <w:noProof/>
              </w:rPr>
              <w:t>2.3.3 Software</w:t>
            </w:r>
            <w:r w:rsidR="00D47EF8">
              <w:rPr>
                <w:noProof/>
                <w:webHidden/>
              </w:rPr>
              <w:tab/>
            </w:r>
            <w:r w:rsidR="00D47EF8">
              <w:rPr>
                <w:noProof/>
                <w:webHidden/>
              </w:rPr>
              <w:fldChar w:fldCharType="begin"/>
            </w:r>
            <w:r w:rsidR="00D47EF8">
              <w:rPr>
                <w:noProof/>
                <w:webHidden/>
              </w:rPr>
              <w:instrText xml:space="preserve"> PAGEREF _Toc478657087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2F99D72E" w14:textId="0181AC95"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88" w:history="1">
            <w:r w:rsidR="00D47EF8" w:rsidRPr="00F362C5">
              <w:rPr>
                <w:rStyle w:val="Hyperlink"/>
                <w:noProof/>
              </w:rPr>
              <w:t>2.3.4 Battery</w:t>
            </w:r>
            <w:r w:rsidR="00D47EF8">
              <w:rPr>
                <w:noProof/>
                <w:webHidden/>
              </w:rPr>
              <w:tab/>
            </w:r>
            <w:r w:rsidR="00D47EF8">
              <w:rPr>
                <w:noProof/>
                <w:webHidden/>
              </w:rPr>
              <w:fldChar w:fldCharType="begin"/>
            </w:r>
            <w:r w:rsidR="00D47EF8">
              <w:rPr>
                <w:noProof/>
                <w:webHidden/>
              </w:rPr>
              <w:instrText xml:space="preserve"> PAGEREF _Toc478657088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3BE0C89E" w14:textId="3EE5058B"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89" w:history="1">
            <w:r w:rsidR="00D47EF8" w:rsidRPr="00F362C5">
              <w:rPr>
                <w:rStyle w:val="Hyperlink"/>
                <w:noProof/>
              </w:rPr>
              <w:t>2.3.5 Lights, Direction Indicator, Sound</w:t>
            </w:r>
            <w:r w:rsidR="00D47EF8">
              <w:rPr>
                <w:noProof/>
                <w:webHidden/>
              </w:rPr>
              <w:tab/>
            </w:r>
            <w:r w:rsidR="00D47EF8">
              <w:rPr>
                <w:noProof/>
                <w:webHidden/>
              </w:rPr>
              <w:fldChar w:fldCharType="begin"/>
            </w:r>
            <w:r w:rsidR="00D47EF8">
              <w:rPr>
                <w:noProof/>
                <w:webHidden/>
              </w:rPr>
              <w:instrText xml:space="preserve"> PAGEREF _Toc478657089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397D251F" w14:textId="3D286EFF"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90" w:history="1">
            <w:r w:rsidR="00D47EF8" w:rsidRPr="00F362C5">
              <w:rPr>
                <w:rStyle w:val="Hyperlink"/>
                <w:noProof/>
              </w:rPr>
              <w:t xml:space="preserve">2.4 House of Quality </w:t>
            </w:r>
            <w:r w:rsidR="00D47EF8" w:rsidRPr="00F362C5">
              <w:rPr>
                <w:rStyle w:val="Hyperlink"/>
                <w:noProof/>
                <w:highlight w:val="yellow"/>
              </w:rPr>
              <w:t>(Write about HoQ)</w:t>
            </w:r>
            <w:r w:rsidR="00D47EF8">
              <w:rPr>
                <w:noProof/>
                <w:webHidden/>
              </w:rPr>
              <w:tab/>
            </w:r>
            <w:r w:rsidR="00D47EF8">
              <w:rPr>
                <w:noProof/>
                <w:webHidden/>
              </w:rPr>
              <w:fldChar w:fldCharType="begin"/>
            </w:r>
            <w:r w:rsidR="00D47EF8">
              <w:rPr>
                <w:noProof/>
                <w:webHidden/>
              </w:rPr>
              <w:instrText xml:space="preserve"> PAGEREF _Toc478657090 \h </w:instrText>
            </w:r>
            <w:r w:rsidR="00D47EF8">
              <w:rPr>
                <w:noProof/>
                <w:webHidden/>
              </w:rPr>
            </w:r>
            <w:r w:rsidR="00D47EF8">
              <w:rPr>
                <w:noProof/>
                <w:webHidden/>
              </w:rPr>
              <w:fldChar w:fldCharType="separate"/>
            </w:r>
            <w:r w:rsidR="00D47EF8">
              <w:rPr>
                <w:noProof/>
                <w:webHidden/>
              </w:rPr>
              <w:t>5</w:t>
            </w:r>
            <w:r w:rsidR="00D47EF8">
              <w:rPr>
                <w:noProof/>
                <w:webHidden/>
              </w:rPr>
              <w:fldChar w:fldCharType="end"/>
            </w:r>
          </w:hyperlink>
        </w:p>
        <w:p w14:paraId="1105FA4B" w14:textId="1C3933A9"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91" w:history="1">
            <w:r w:rsidR="00D47EF8" w:rsidRPr="00F362C5">
              <w:rPr>
                <w:rStyle w:val="Hyperlink"/>
                <w:noProof/>
              </w:rPr>
              <w:t>2.5 Block Diagram (Hardware/Software)</w:t>
            </w:r>
            <w:r w:rsidR="00D47EF8">
              <w:rPr>
                <w:noProof/>
                <w:webHidden/>
              </w:rPr>
              <w:tab/>
            </w:r>
            <w:r w:rsidR="00D47EF8">
              <w:rPr>
                <w:noProof/>
                <w:webHidden/>
              </w:rPr>
              <w:fldChar w:fldCharType="begin"/>
            </w:r>
            <w:r w:rsidR="00D47EF8">
              <w:rPr>
                <w:noProof/>
                <w:webHidden/>
              </w:rPr>
              <w:instrText xml:space="preserve"> PAGEREF _Toc478657091 \h </w:instrText>
            </w:r>
            <w:r w:rsidR="00D47EF8">
              <w:rPr>
                <w:noProof/>
                <w:webHidden/>
              </w:rPr>
            </w:r>
            <w:r w:rsidR="00D47EF8">
              <w:rPr>
                <w:noProof/>
                <w:webHidden/>
              </w:rPr>
              <w:fldChar w:fldCharType="separate"/>
            </w:r>
            <w:r w:rsidR="00D47EF8">
              <w:rPr>
                <w:noProof/>
                <w:webHidden/>
              </w:rPr>
              <w:t>6</w:t>
            </w:r>
            <w:r w:rsidR="00D47EF8">
              <w:rPr>
                <w:noProof/>
                <w:webHidden/>
              </w:rPr>
              <w:fldChar w:fldCharType="end"/>
            </w:r>
          </w:hyperlink>
        </w:p>
        <w:p w14:paraId="2D5FD588" w14:textId="28BE5D07"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92" w:history="1">
            <w:r w:rsidR="00D47EF8" w:rsidRPr="00F362C5">
              <w:rPr>
                <w:rStyle w:val="Hyperlink"/>
                <w:noProof/>
                <w:highlight w:val="yellow"/>
              </w:rPr>
              <w:t>2.6 S.M.A.R.T. Alarm Operations Manual</w:t>
            </w:r>
            <w:r w:rsidR="00D47EF8">
              <w:rPr>
                <w:noProof/>
                <w:webHidden/>
              </w:rPr>
              <w:tab/>
            </w:r>
            <w:r w:rsidR="00D47EF8">
              <w:rPr>
                <w:noProof/>
                <w:webHidden/>
              </w:rPr>
              <w:fldChar w:fldCharType="begin"/>
            </w:r>
            <w:r w:rsidR="00D47EF8">
              <w:rPr>
                <w:noProof/>
                <w:webHidden/>
              </w:rPr>
              <w:instrText xml:space="preserve"> PAGEREF _Toc478657092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508F846B" w14:textId="6A281AD5"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093" w:history="1">
            <w:r w:rsidR="00D47EF8" w:rsidRPr="00F362C5">
              <w:rPr>
                <w:rStyle w:val="Hyperlink"/>
                <w:noProof/>
              </w:rPr>
              <w:t>3.0 Project Research</w:t>
            </w:r>
            <w:r w:rsidR="00D47EF8">
              <w:rPr>
                <w:noProof/>
                <w:webHidden/>
              </w:rPr>
              <w:tab/>
            </w:r>
            <w:r w:rsidR="00D47EF8">
              <w:rPr>
                <w:noProof/>
                <w:webHidden/>
              </w:rPr>
              <w:fldChar w:fldCharType="begin"/>
            </w:r>
            <w:r w:rsidR="00D47EF8">
              <w:rPr>
                <w:noProof/>
                <w:webHidden/>
              </w:rPr>
              <w:instrText xml:space="preserve"> PAGEREF _Toc478657093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2CD7D7B0" w14:textId="5DBDF527"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094" w:history="1">
            <w:r w:rsidR="00D47EF8" w:rsidRPr="00F362C5">
              <w:rPr>
                <w:rStyle w:val="Hyperlink"/>
                <w:noProof/>
              </w:rPr>
              <w:t>Existing Fire Detecting and Alarm Systems</w:t>
            </w:r>
            <w:r w:rsidR="00D47EF8">
              <w:rPr>
                <w:noProof/>
                <w:webHidden/>
              </w:rPr>
              <w:tab/>
            </w:r>
            <w:r w:rsidR="00D47EF8">
              <w:rPr>
                <w:noProof/>
                <w:webHidden/>
              </w:rPr>
              <w:fldChar w:fldCharType="begin"/>
            </w:r>
            <w:r w:rsidR="00D47EF8">
              <w:rPr>
                <w:noProof/>
                <w:webHidden/>
              </w:rPr>
              <w:instrText xml:space="preserve"> PAGEREF _Toc478657094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6F7A341B" w14:textId="654A1873"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95" w:history="1">
            <w:r w:rsidR="00D47EF8" w:rsidRPr="00F362C5">
              <w:rPr>
                <w:rStyle w:val="Hyperlink"/>
                <w:noProof/>
              </w:rPr>
              <w:t>Contemporary Installation Methods for Fire Alarm Systems</w:t>
            </w:r>
            <w:r w:rsidR="00D47EF8">
              <w:rPr>
                <w:noProof/>
                <w:webHidden/>
              </w:rPr>
              <w:tab/>
            </w:r>
            <w:r w:rsidR="00D47EF8">
              <w:rPr>
                <w:noProof/>
                <w:webHidden/>
              </w:rPr>
              <w:fldChar w:fldCharType="begin"/>
            </w:r>
            <w:r w:rsidR="00D47EF8">
              <w:rPr>
                <w:noProof/>
                <w:webHidden/>
              </w:rPr>
              <w:instrText xml:space="preserve"> PAGEREF _Toc478657095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3E2DE05A" w14:textId="24C3672E"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096" w:history="1">
            <w:r w:rsidR="00D47EF8" w:rsidRPr="00F362C5">
              <w:rPr>
                <w:rStyle w:val="Hyperlink"/>
                <w:noProof/>
              </w:rPr>
              <w:t>Fire Alarm System Components</w:t>
            </w:r>
            <w:r w:rsidR="00D47EF8">
              <w:rPr>
                <w:noProof/>
                <w:webHidden/>
              </w:rPr>
              <w:tab/>
            </w:r>
            <w:r w:rsidR="00D47EF8">
              <w:rPr>
                <w:noProof/>
                <w:webHidden/>
              </w:rPr>
              <w:fldChar w:fldCharType="begin"/>
            </w:r>
            <w:r w:rsidR="00D47EF8">
              <w:rPr>
                <w:noProof/>
                <w:webHidden/>
              </w:rPr>
              <w:instrText xml:space="preserve"> PAGEREF _Toc478657096 \h </w:instrText>
            </w:r>
            <w:r w:rsidR="00D47EF8">
              <w:rPr>
                <w:noProof/>
                <w:webHidden/>
              </w:rPr>
            </w:r>
            <w:r w:rsidR="00D47EF8">
              <w:rPr>
                <w:noProof/>
                <w:webHidden/>
              </w:rPr>
              <w:fldChar w:fldCharType="separate"/>
            </w:r>
            <w:r w:rsidR="00D47EF8">
              <w:rPr>
                <w:noProof/>
                <w:webHidden/>
              </w:rPr>
              <w:t>8</w:t>
            </w:r>
            <w:r w:rsidR="00D47EF8">
              <w:rPr>
                <w:noProof/>
                <w:webHidden/>
              </w:rPr>
              <w:fldChar w:fldCharType="end"/>
            </w:r>
          </w:hyperlink>
        </w:p>
        <w:p w14:paraId="0104AFF2" w14:textId="77A28F46"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097" w:history="1">
            <w:r w:rsidR="00D47EF8" w:rsidRPr="00F362C5">
              <w:rPr>
                <w:rStyle w:val="Hyperlink"/>
                <w:noProof/>
              </w:rPr>
              <w:t>Control Panels</w:t>
            </w:r>
            <w:r w:rsidR="00D47EF8">
              <w:rPr>
                <w:noProof/>
                <w:webHidden/>
              </w:rPr>
              <w:tab/>
            </w:r>
            <w:r w:rsidR="00D47EF8">
              <w:rPr>
                <w:noProof/>
                <w:webHidden/>
              </w:rPr>
              <w:fldChar w:fldCharType="begin"/>
            </w:r>
            <w:r w:rsidR="00D47EF8">
              <w:rPr>
                <w:noProof/>
                <w:webHidden/>
              </w:rPr>
              <w:instrText xml:space="preserve"> PAGEREF _Toc478657097 \h </w:instrText>
            </w:r>
            <w:r w:rsidR="00D47EF8">
              <w:rPr>
                <w:noProof/>
                <w:webHidden/>
              </w:rPr>
            </w:r>
            <w:r w:rsidR="00D47EF8">
              <w:rPr>
                <w:noProof/>
                <w:webHidden/>
              </w:rPr>
              <w:fldChar w:fldCharType="separate"/>
            </w:r>
            <w:r w:rsidR="00D47EF8">
              <w:rPr>
                <w:noProof/>
                <w:webHidden/>
              </w:rPr>
              <w:t>8</w:t>
            </w:r>
            <w:r w:rsidR="00D47EF8">
              <w:rPr>
                <w:noProof/>
                <w:webHidden/>
              </w:rPr>
              <w:fldChar w:fldCharType="end"/>
            </w:r>
          </w:hyperlink>
        </w:p>
        <w:p w14:paraId="2BDE82D3" w14:textId="6F37F351"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098" w:history="1">
            <w:r w:rsidR="00D47EF8" w:rsidRPr="00F362C5">
              <w:rPr>
                <w:rStyle w:val="Hyperlink"/>
                <w:noProof/>
              </w:rPr>
              <w:t>Fire Sensors and Detectors</w:t>
            </w:r>
            <w:r w:rsidR="00D47EF8">
              <w:rPr>
                <w:noProof/>
                <w:webHidden/>
              </w:rPr>
              <w:tab/>
            </w:r>
            <w:r w:rsidR="00D47EF8">
              <w:rPr>
                <w:noProof/>
                <w:webHidden/>
              </w:rPr>
              <w:fldChar w:fldCharType="begin"/>
            </w:r>
            <w:r w:rsidR="00D47EF8">
              <w:rPr>
                <w:noProof/>
                <w:webHidden/>
              </w:rPr>
              <w:instrText xml:space="preserve"> PAGEREF _Toc478657098 \h </w:instrText>
            </w:r>
            <w:r w:rsidR="00D47EF8">
              <w:rPr>
                <w:noProof/>
                <w:webHidden/>
              </w:rPr>
            </w:r>
            <w:r w:rsidR="00D47EF8">
              <w:rPr>
                <w:noProof/>
                <w:webHidden/>
              </w:rPr>
              <w:fldChar w:fldCharType="separate"/>
            </w:r>
            <w:r w:rsidR="00D47EF8">
              <w:rPr>
                <w:noProof/>
                <w:webHidden/>
              </w:rPr>
              <w:t>8</w:t>
            </w:r>
            <w:r w:rsidR="00D47EF8">
              <w:rPr>
                <w:noProof/>
                <w:webHidden/>
              </w:rPr>
              <w:fldChar w:fldCharType="end"/>
            </w:r>
          </w:hyperlink>
        </w:p>
        <w:p w14:paraId="124D9D11" w14:textId="3F55B864"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099" w:history="1">
            <w:r w:rsidR="00D47EF8" w:rsidRPr="00F362C5">
              <w:rPr>
                <w:rStyle w:val="Hyperlink"/>
                <w:noProof/>
              </w:rPr>
              <w:t>Audio Output Devices for Fire Alarm Systems</w:t>
            </w:r>
            <w:r w:rsidR="00D47EF8">
              <w:rPr>
                <w:noProof/>
                <w:webHidden/>
              </w:rPr>
              <w:tab/>
            </w:r>
            <w:r w:rsidR="00D47EF8">
              <w:rPr>
                <w:noProof/>
                <w:webHidden/>
              </w:rPr>
              <w:fldChar w:fldCharType="begin"/>
            </w:r>
            <w:r w:rsidR="00D47EF8">
              <w:rPr>
                <w:noProof/>
                <w:webHidden/>
              </w:rPr>
              <w:instrText xml:space="preserve"> PAGEREF _Toc478657099 \h </w:instrText>
            </w:r>
            <w:r w:rsidR="00D47EF8">
              <w:rPr>
                <w:noProof/>
                <w:webHidden/>
              </w:rPr>
            </w:r>
            <w:r w:rsidR="00D47EF8">
              <w:rPr>
                <w:noProof/>
                <w:webHidden/>
              </w:rPr>
              <w:fldChar w:fldCharType="separate"/>
            </w:r>
            <w:r w:rsidR="00D47EF8">
              <w:rPr>
                <w:noProof/>
                <w:webHidden/>
              </w:rPr>
              <w:t>10</w:t>
            </w:r>
            <w:r w:rsidR="00D47EF8">
              <w:rPr>
                <w:noProof/>
                <w:webHidden/>
              </w:rPr>
              <w:fldChar w:fldCharType="end"/>
            </w:r>
          </w:hyperlink>
        </w:p>
        <w:p w14:paraId="468F4DEF" w14:textId="6B517F48"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00" w:history="1">
            <w:r w:rsidR="00D47EF8" w:rsidRPr="00F362C5">
              <w:rPr>
                <w:rStyle w:val="Hyperlink"/>
                <w:noProof/>
              </w:rPr>
              <w:t>Smoke Detecting Sensors</w:t>
            </w:r>
            <w:r w:rsidR="00D47EF8">
              <w:rPr>
                <w:noProof/>
                <w:webHidden/>
              </w:rPr>
              <w:tab/>
            </w:r>
            <w:r w:rsidR="00D47EF8">
              <w:rPr>
                <w:noProof/>
                <w:webHidden/>
              </w:rPr>
              <w:fldChar w:fldCharType="begin"/>
            </w:r>
            <w:r w:rsidR="00D47EF8">
              <w:rPr>
                <w:noProof/>
                <w:webHidden/>
              </w:rPr>
              <w:instrText xml:space="preserve"> PAGEREF _Toc478657100 \h </w:instrText>
            </w:r>
            <w:r w:rsidR="00D47EF8">
              <w:rPr>
                <w:noProof/>
                <w:webHidden/>
              </w:rPr>
            </w:r>
            <w:r w:rsidR="00D47EF8">
              <w:rPr>
                <w:noProof/>
                <w:webHidden/>
              </w:rPr>
              <w:fldChar w:fldCharType="separate"/>
            </w:r>
            <w:r w:rsidR="00D47EF8">
              <w:rPr>
                <w:noProof/>
                <w:webHidden/>
              </w:rPr>
              <w:t>12</w:t>
            </w:r>
            <w:r w:rsidR="00D47EF8">
              <w:rPr>
                <w:noProof/>
                <w:webHidden/>
              </w:rPr>
              <w:fldChar w:fldCharType="end"/>
            </w:r>
          </w:hyperlink>
        </w:p>
        <w:p w14:paraId="02ADA73A" w14:textId="42B1A20B"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1" w:history="1">
            <w:r w:rsidR="00D47EF8" w:rsidRPr="00F362C5">
              <w:rPr>
                <w:rStyle w:val="Hyperlink"/>
                <w:noProof/>
              </w:rPr>
              <w:t>Overview</w:t>
            </w:r>
            <w:r w:rsidR="00D47EF8">
              <w:rPr>
                <w:noProof/>
                <w:webHidden/>
              </w:rPr>
              <w:tab/>
            </w:r>
            <w:r w:rsidR="00D47EF8">
              <w:rPr>
                <w:noProof/>
                <w:webHidden/>
              </w:rPr>
              <w:fldChar w:fldCharType="begin"/>
            </w:r>
            <w:r w:rsidR="00D47EF8">
              <w:rPr>
                <w:noProof/>
                <w:webHidden/>
              </w:rPr>
              <w:instrText xml:space="preserve"> PAGEREF _Toc478657101 \h </w:instrText>
            </w:r>
            <w:r w:rsidR="00D47EF8">
              <w:rPr>
                <w:noProof/>
                <w:webHidden/>
              </w:rPr>
            </w:r>
            <w:r w:rsidR="00D47EF8">
              <w:rPr>
                <w:noProof/>
                <w:webHidden/>
              </w:rPr>
              <w:fldChar w:fldCharType="separate"/>
            </w:r>
            <w:r w:rsidR="00D47EF8">
              <w:rPr>
                <w:noProof/>
                <w:webHidden/>
              </w:rPr>
              <w:t>12</w:t>
            </w:r>
            <w:r w:rsidR="00D47EF8">
              <w:rPr>
                <w:noProof/>
                <w:webHidden/>
              </w:rPr>
              <w:fldChar w:fldCharType="end"/>
            </w:r>
          </w:hyperlink>
        </w:p>
        <w:p w14:paraId="5AF50C53" w14:textId="4CF9FA82"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2" w:history="1">
            <w:r w:rsidR="00D47EF8" w:rsidRPr="00F362C5">
              <w:rPr>
                <w:rStyle w:val="Hyperlink"/>
                <w:noProof/>
              </w:rPr>
              <w:t>Photoelectric Sensors</w:t>
            </w:r>
            <w:r w:rsidR="00D47EF8">
              <w:rPr>
                <w:noProof/>
                <w:webHidden/>
              </w:rPr>
              <w:tab/>
            </w:r>
            <w:r w:rsidR="00D47EF8">
              <w:rPr>
                <w:noProof/>
                <w:webHidden/>
              </w:rPr>
              <w:fldChar w:fldCharType="begin"/>
            </w:r>
            <w:r w:rsidR="00D47EF8">
              <w:rPr>
                <w:noProof/>
                <w:webHidden/>
              </w:rPr>
              <w:instrText xml:space="preserve"> PAGEREF _Toc478657102 \h </w:instrText>
            </w:r>
            <w:r w:rsidR="00D47EF8">
              <w:rPr>
                <w:noProof/>
                <w:webHidden/>
              </w:rPr>
            </w:r>
            <w:r w:rsidR="00D47EF8">
              <w:rPr>
                <w:noProof/>
                <w:webHidden/>
              </w:rPr>
              <w:fldChar w:fldCharType="separate"/>
            </w:r>
            <w:r w:rsidR="00D47EF8">
              <w:rPr>
                <w:noProof/>
                <w:webHidden/>
              </w:rPr>
              <w:t>13</w:t>
            </w:r>
            <w:r w:rsidR="00D47EF8">
              <w:rPr>
                <w:noProof/>
                <w:webHidden/>
              </w:rPr>
              <w:fldChar w:fldCharType="end"/>
            </w:r>
          </w:hyperlink>
        </w:p>
        <w:p w14:paraId="05E6A519" w14:textId="5987571C"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3" w:history="1">
            <w:r w:rsidR="00D47EF8" w:rsidRPr="00F362C5">
              <w:rPr>
                <w:rStyle w:val="Hyperlink"/>
                <w:noProof/>
              </w:rPr>
              <w:t>Ionization Sensors</w:t>
            </w:r>
            <w:r w:rsidR="00D47EF8">
              <w:rPr>
                <w:noProof/>
                <w:webHidden/>
              </w:rPr>
              <w:tab/>
            </w:r>
            <w:r w:rsidR="00D47EF8">
              <w:rPr>
                <w:noProof/>
                <w:webHidden/>
              </w:rPr>
              <w:fldChar w:fldCharType="begin"/>
            </w:r>
            <w:r w:rsidR="00D47EF8">
              <w:rPr>
                <w:noProof/>
                <w:webHidden/>
              </w:rPr>
              <w:instrText xml:space="preserve"> PAGEREF _Toc478657103 \h </w:instrText>
            </w:r>
            <w:r w:rsidR="00D47EF8">
              <w:rPr>
                <w:noProof/>
                <w:webHidden/>
              </w:rPr>
            </w:r>
            <w:r w:rsidR="00D47EF8">
              <w:rPr>
                <w:noProof/>
                <w:webHidden/>
              </w:rPr>
              <w:fldChar w:fldCharType="separate"/>
            </w:r>
            <w:r w:rsidR="00D47EF8">
              <w:rPr>
                <w:noProof/>
                <w:webHidden/>
              </w:rPr>
              <w:t>13</w:t>
            </w:r>
            <w:r w:rsidR="00D47EF8">
              <w:rPr>
                <w:noProof/>
                <w:webHidden/>
              </w:rPr>
              <w:fldChar w:fldCharType="end"/>
            </w:r>
          </w:hyperlink>
        </w:p>
        <w:p w14:paraId="7C586B7F" w14:textId="16ADF594"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4" w:history="1">
            <w:r w:rsidR="00D47EF8" w:rsidRPr="00F362C5">
              <w:rPr>
                <w:rStyle w:val="Hyperlink"/>
                <w:noProof/>
              </w:rPr>
              <w:t>Carbon Monoxide/Gas Sensors</w:t>
            </w:r>
            <w:r w:rsidR="00D47EF8">
              <w:rPr>
                <w:noProof/>
                <w:webHidden/>
              </w:rPr>
              <w:tab/>
            </w:r>
            <w:r w:rsidR="00D47EF8">
              <w:rPr>
                <w:noProof/>
                <w:webHidden/>
              </w:rPr>
              <w:fldChar w:fldCharType="begin"/>
            </w:r>
            <w:r w:rsidR="00D47EF8">
              <w:rPr>
                <w:noProof/>
                <w:webHidden/>
              </w:rPr>
              <w:instrText xml:space="preserve"> PAGEREF _Toc478657104 \h </w:instrText>
            </w:r>
            <w:r w:rsidR="00D47EF8">
              <w:rPr>
                <w:noProof/>
                <w:webHidden/>
              </w:rPr>
            </w:r>
            <w:r w:rsidR="00D47EF8">
              <w:rPr>
                <w:noProof/>
                <w:webHidden/>
              </w:rPr>
              <w:fldChar w:fldCharType="separate"/>
            </w:r>
            <w:r w:rsidR="00D47EF8">
              <w:rPr>
                <w:noProof/>
                <w:webHidden/>
              </w:rPr>
              <w:t>14</w:t>
            </w:r>
            <w:r w:rsidR="00D47EF8">
              <w:rPr>
                <w:noProof/>
                <w:webHidden/>
              </w:rPr>
              <w:fldChar w:fldCharType="end"/>
            </w:r>
          </w:hyperlink>
        </w:p>
        <w:p w14:paraId="6720E8E9" w14:textId="3C593ED9"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5" w:history="1">
            <w:r w:rsidR="00D47EF8" w:rsidRPr="00F362C5">
              <w:rPr>
                <w:rStyle w:val="Hyperlink"/>
                <w:noProof/>
              </w:rPr>
              <w:t>Heat Sensors</w:t>
            </w:r>
            <w:r w:rsidR="00D47EF8">
              <w:rPr>
                <w:noProof/>
                <w:webHidden/>
              </w:rPr>
              <w:tab/>
            </w:r>
            <w:r w:rsidR="00D47EF8">
              <w:rPr>
                <w:noProof/>
                <w:webHidden/>
              </w:rPr>
              <w:fldChar w:fldCharType="begin"/>
            </w:r>
            <w:r w:rsidR="00D47EF8">
              <w:rPr>
                <w:noProof/>
                <w:webHidden/>
              </w:rPr>
              <w:instrText xml:space="preserve"> PAGEREF _Toc478657105 \h </w:instrText>
            </w:r>
            <w:r w:rsidR="00D47EF8">
              <w:rPr>
                <w:noProof/>
                <w:webHidden/>
              </w:rPr>
            </w:r>
            <w:r w:rsidR="00D47EF8">
              <w:rPr>
                <w:noProof/>
                <w:webHidden/>
              </w:rPr>
              <w:fldChar w:fldCharType="separate"/>
            </w:r>
            <w:r w:rsidR="00D47EF8">
              <w:rPr>
                <w:noProof/>
                <w:webHidden/>
              </w:rPr>
              <w:t>15</w:t>
            </w:r>
            <w:r w:rsidR="00D47EF8">
              <w:rPr>
                <w:noProof/>
                <w:webHidden/>
              </w:rPr>
              <w:fldChar w:fldCharType="end"/>
            </w:r>
          </w:hyperlink>
        </w:p>
        <w:p w14:paraId="7494238F" w14:textId="50F5B004"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6" w:history="1">
            <w:r w:rsidR="00D47EF8" w:rsidRPr="00F362C5">
              <w:rPr>
                <w:rStyle w:val="Hyperlink"/>
                <w:noProof/>
              </w:rPr>
              <w:t>Dual Sensor Technology</w:t>
            </w:r>
            <w:r w:rsidR="00D47EF8">
              <w:rPr>
                <w:noProof/>
                <w:webHidden/>
              </w:rPr>
              <w:tab/>
            </w:r>
            <w:r w:rsidR="00D47EF8">
              <w:rPr>
                <w:noProof/>
                <w:webHidden/>
              </w:rPr>
              <w:fldChar w:fldCharType="begin"/>
            </w:r>
            <w:r w:rsidR="00D47EF8">
              <w:rPr>
                <w:noProof/>
                <w:webHidden/>
              </w:rPr>
              <w:instrText xml:space="preserve"> PAGEREF _Toc478657106 \h </w:instrText>
            </w:r>
            <w:r w:rsidR="00D47EF8">
              <w:rPr>
                <w:noProof/>
                <w:webHidden/>
              </w:rPr>
            </w:r>
            <w:r w:rsidR="00D47EF8">
              <w:rPr>
                <w:noProof/>
                <w:webHidden/>
              </w:rPr>
              <w:fldChar w:fldCharType="separate"/>
            </w:r>
            <w:r w:rsidR="00D47EF8">
              <w:rPr>
                <w:noProof/>
                <w:webHidden/>
              </w:rPr>
              <w:t>15</w:t>
            </w:r>
            <w:r w:rsidR="00D47EF8">
              <w:rPr>
                <w:noProof/>
                <w:webHidden/>
              </w:rPr>
              <w:fldChar w:fldCharType="end"/>
            </w:r>
          </w:hyperlink>
        </w:p>
        <w:p w14:paraId="72251AE2" w14:textId="1559AC71"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7" w:history="1">
            <w:r w:rsidR="00D47EF8" w:rsidRPr="00F362C5">
              <w:rPr>
                <w:rStyle w:val="Hyperlink"/>
                <w:noProof/>
              </w:rPr>
              <w:t>Conclusion</w:t>
            </w:r>
            <w:r w:rsidR="00D47EF8">
              <w:rPr>
                <w:noProof/>
                <w:webHidden/>
              </w:rPr>
              <w:tab/>
            </w:r>
            <w:r w:rsidR="00D47EF8">
              <w:rPr>
                <w:noProof/>
                <w:webHidden/>
              </w:rPr>
              <w:fldChar w:fldCharType="begin"/>
            </w:r>
            <w:r w:rsidR="00D47EF8">
              <w:rPr>
                <w:noProof/>
                <w:webHidden/>
              </w:rPr>
              <w:instrText xml:space="preserve"> PAGEREF _Toc478657107 \h </w:instrText>
            </w:r>
            <w:r w:rsidR="00D47EF8">
              <w:rPr>
                <w:noProof/>
                <w:webHidden/>
              </w:rPr>
            </w:r>
            <w:r w:rsidR="00D47EF8">
              <w:rPr>
                <w:noProof/>
                <w:webHidden/>
              </w:rPr>
              <w:fldChar w:fldCharType="separate"/>
            </w:r>
            <w:r w:rsidR="00D47EF8">
              <w:rPr>
                <w:noProof/>
                <w:webHidden/>
              </w:rPr>
              <w:t>15</w:t>
            </w:r>
            <w:r w:rsidR="00D47EF8">
              <w:rPr>
                <w:noProof/>
                <w:webHidden/>
              </w:rPr>
              <w:fldChar w:fldCharType="end"/>
            </w:r>
          </w:hyperlink>
        </w:p>
        <w:p w14:paraId="14854CB6" w14:textId="684E77F7"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08" w:history="1">
            <w:r w:rsidR="00D47EF8" w:rsidRPr="00F362C5">
              <w:rPr>
                <w:rStyle w:val="Hyperlink"/>
                <w:noProof/>
              </w:rPr>
              <w:t>Assessing Fire Detection Options</w:t>
            </w:r>
            <w:r w:rsidR="00D47EF8">
              <w:rPr>
                <w:noProof/>
                <w:webHidden/>
              </w:rPr>
              <w:tab/>
            </w:r>
            <w:r w:rsidR="00D47EF8">
              <w:rPr>
                <w:noProof/>
                <w:webHidden/>
              </w:rPr>
              <w:fldChar w:fldCharType="begin"/>
            </w:r>
            <w:r w:rsidR="00D47EF8">
              <w:rPr>
                <w:noProof/>
                <w:webHidden/>
              </w:rPr>
              <w:instrText xml:space="preserve"> PAGEREF _Toc478657108 \h </w:instrText>
            </w:r>
            <w:r w:rsidR="00D47EF8">
              <w:rPr>
                <w:noProof/>
                <w:webHidden/>
              </w:rPr>
            </w:r>
            <w:r w:rsidR="00D47EF8">
              <w:rPr>
                <w:noProof/>
                <w:webHidden/>
              </w:rPr>
              <w:fldChar w:fldCharType="separate"/>
            </w:r>
            <w:r w:rsidR="00D47EF8">
              <w:rPr>
                <w:noProof/>
                <w:webHidden/>
              </w:rPr>
              <w:t>16</w:t>
            </w:r>
            <w:r w:rsidR="00D47EF8">
              <w:rPr>
                <w:noProof/>
                <w:webHidden/>
              </w:rPr>
              <w:fldChar w:fldCharType="end"/>
            </w:r>
          </w:hyperlink>
        </w:p>
        <w:p w14:paraId="58DC984A" w14:textId="42C05CC3"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09" w:history="1">
            <w:r w:rsidR="00D47EF8" w:rsidRPr="00F362C5">
              <w:rPr>
                <w:rStyle w:val="Hyperlink"/>
                <w:noProof/>
              </w:rPr>
              <w:t>Smoke Chamber Design</w:t>
            </w:r>
            <w:r w:rsidR="00D47EF8">
              <w:rPr>
                <w:noProof/>
                <w:webHidden/>
              </w:rPr>
              <w:tab/>
            </w:r>
            <w:r w:rsidR="00D47EF8">
              <w:rPr>
                <w:noProof/>
                <w:webHidden/>
              </w:rPr>
              <w:fldChar w:fldCharType="begin"/>
            </w:r>
            <w:r w:rsidR="00D47EF8">
              <w:rPr>
                <w:noProof/>
                <w:webHidden/>
              </w:rPr>
              <w:instrText xml:space="preserve"> PAGEREF _Toc478657109 \h </w:instrText>
            </w:r>
            <w:r w:rsidR="00D47EF8">
              <w:rPr>
                <w:noProof/>
                <w:webHidden/>
              </w:rPr>
            </w:r>
            <w:r w:rsidR="00D47EF8">
              <w:rPr>
                <w:noProof/>
                <w:webHidden/>
              </w:rPr>
              <w:fldChar w:fldCharType="separate"/>
            </w:r>
            <w:r w:rsidR="00D47EF8">
              <w:rPr>
                <w:noProof/>
                <w:webHidden/>
              </w:rPr>
              <w:t>16</w:t>
            </w:r>
            <w:r w:rsidR="00D47EF8">
              <w:rPr>
                <w:noProof/>
                <w:webHidden/>
              </w:rPr>
              <w:fldChar w:fldCharType="end"/>
            </w:r>
          </w:hyperlink>
        </w:p>
        <w:p w14:paraId="21CB353D" w14:textId="7F2B0D84"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0" w:history="1">
            <w:r w:rsidR="00D47EF8" w:rsidRPr="00F362C5">
              <w:rPr>
                <w:rStyle w:val="Hyperlink"/>
                <w:noProof/>
              </w:rPr>
              <w:t>Infrared LED</w:t>
            </w:r>
            <w:r w:rsidR="00D47EF8">
              <w:rPr>
                <w:noProof/>
                <w:webHidden/>
              </w:rPr>
              <w:tab/>
            </w:r>
            <w:r w:rsidR="00D47EF8">
              <w:rPr>
                <w:noProof/>
                <w:webHidden/>
              </w:rPr>
              <w:fldChar w:fldCharType="begin"/>
            </w:r>
            <w:r w:rsidR="00D47EF8">
              <w:rPr>
                <w:noProof/>
                <w:webHidden/>
              </w:rPr>
              <w:instrText xml:space="preserve"> PAGEREF _Toc478657110 \h </w:instrText>
            </w:r>
            <w:r w:rsidR="00D47EF8">
              <w:rPr>
                <w:noProof/>
                <w:webHidden/>
              </w:rPr>
            </w:r>
            <w:r w:rsidR="00D47EF8">
              <w:rPr>
                <w:noProof/>
                <w:webHidden/>
              </w:rPr>
              <w:fldChar w:fldCharType="separate"/>
            </w:r>
            <w:r w:rsidR="00D47EF8">
              <w:rPr>
                <w:noProof/>
                <w:webHidden/>
              </w:rPr>
              <w:t>16</w:t>
            </w:r>
            <w:r w:rsidR="00D47EF8">
              <w:rPr>
                <w:noProof/>
                <w:webHidden/>
              </w:rPr>
              <w:fldChar w:fldCharType="end"/>
            </w:r>
          </w:hyperlink>
        </w:p>
        <w:p w14:paraId="0BC61D49" w14:textId="2BA6E332"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1" w:history="1">
            <w:r w:rsidR="00D47EF8" w:rsidRPr="00F362C5">
              <w:rPr>
                <w:rStyle w:val="Hyperlink"/>
                <w:noProof/>
              </w:rPr>
              <w:t>Photodiode</w:t>
            </w:r>
            <w:r w:rsidR="00D47EF8">
              <w:rPr>
                <w:noProof/>
                <w:webHidden/>
              </w:rPr>
              <w:tab/>
            </w:r>
            <w:r w:rsidR="00D47EF8">
              <w:rPr>
                <w:noProof/>
                <w:webHidden/>
              </w:rPr>
              <w:fldChar w:fldCharType="begin"/>
            </w:r>
            <w:r w:rsidR="00D47EF8">
              <w:rPr>
                <w:noProof/>
                <w:webHidden/>
              </w:rPr>
              <w:instrText xml:space="preserve"> PAGEREF _Toc478657111 \h </w:instrText>
            </w:r>
            <w:r w:rsidR="00D47EF8">
              <w:rPr>
                <w:noProof/>
                <w:webHidden/>
              </w:rPr>
            </w:r>
            <w:r w:rsidR="00D47EF8">
              <w:rPr>
                <w:noProof/>
                <w:webHidden/>
              </w:rPr>
              <w:fldChar w:fldCharType="separate"/>
            </w:r>
            <w:r w:rsidR="00D47EF8">
              <w:rPr>
                <w:noProof/>
                <w:webHidden/>
              </w:rPr>
              <w:t>17</w:t>
            </w:r>
            <w:r w:rsidR="00D47EF8">
              <w:rPr>
                <w:noProof/>
                <w:webHidden/>
              </w:rPr>
              <w:fldChar w:fldCharType="end"/>
            </w:r>
          </w:hyperlink>
        </w:p>
        <w:p w14:paraId="4A5E2EDE" w14:textId="7D9963EC"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2" w:history="1">
            <w:r w:rsidR="00D47EF8" w:rsidRPr="00F362C5">
              <w:rPr>
                <w:rStyle w:val="Hyperlink"/>
                <w:noProof/>
              </w:rPr>
              <w:t>MQ-2 Sensor</w:t>
            </w:r>
            <w:r w:rsidR="00D47EF8">
              <w:rPr>
                <w:noProof/>
                <w:webHidden/>
              </w:rPr>
              <w:tab/>
            </w:r>
            <w:r w:rsidR="00D47EF8">
              <w:rPr>
                <w:noProof/>
                <w:webHidden/>
              </w:rPr>
              <w:fldChar w:fldCharType="begin"/>
            </w:r>
            <w:r w:rsidR="00D47EF8">
              <w:rPr>
                <w:noProof/>
                <w:webHidden/>
              </w:rPr>
              <w:instrText xml:space="preserve"> PAGEREF _Toc478657112 \h </w:instrText>
            </w:r>
            <w:r w:rsidR="00D47EF8">
              <w:rPr>
                <w:noProof/>
                <w:webHidden/>
              </w:rPr>
            </w:r>
            <w:r w:rsidR="00D47EF8">
              <w:rPr>
                <w:noProof/>
                <w:webHidden/>
              </w:rPr>
              <w:fldChar w:fldCharType="separate"/>
            </w:r>
            <w:r w:rsidR="00D47EF8">
              <w:rPr>
                <w:noProof/>
                <w:webHidden/>
              </w:rPr>
              <w:t>18</w:t>
            </w:r>
            <w:r w:rsidR="00D47EF8">
              <w:rPr>
                <w:noProof/>
                <w:webHidden/>
              </w:rPr>
              <w:fldChar w:fldCharType="end"/>
            </w:r>
          </w:hyperlink>
        </w:p>
        <w:p w14:paraId="1A38E114" w14:textId="2144E5F1"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13" w:history="1">
            <w:r w:rsidR="00D47EF8" w:rsidRPr="00F362C5">
              <w:rPr>
                <w:rStyle w:val="Hyperlink"/>
                <w:noProof/>
              </w:rPr>
              <w:t>Fire alarm batteries</w:t>
            </w:r>
            <w:r w:rsidR="00D47EF8">
              <w:rPr>
                <w:noProof/>
                <w:webHidden/>
              </w:rPr>
              <w:tab/>
            </w:r>
            <w:r w:rsidR="00D47EF8">
              <w:rPr>
                <w:noProof/>
                <w:webHidden/>
              </w:rPr>
              <w:fldChar w:fldCharType="begin"/>
            </w:r>
            <w:r w:rsidR="00D47EF8">
              <w:rPr>
                <w:noProof/>
                <w:webHidden/>
              </w:rPr>
              <w:instrText xml:space="preserve"> PAGEREF _Toc478657113 \h </w:instrText>
            </w:r>
            <w:r w:rsidR="00D47EF8">
              <w:rPr>
                <w:noProof/>
                <w:webHidden/>
              </w:rPr>
            </w:r>
            <w:r w:rsidR="00D47EF8">
              <w:rPr>
                <w:noProof/>
                <w:webHidden/>
              </w:rPr>
              <w:fldChar w:fldCharType="separate"/>
            </w:r>
            <w:r w:rsidR="00D47EF8">
              <w:rPr>
                <w:noProof/>
                <w:webHidden/>
              </w:rPr>
              <w:t>18</w:t>
            </w:r>
            <w:r w:rsidR="00D47EF8">
              <w:rPr>
                <w:noProof/>
                <w:webHidden/>
              </w:rPr>
              <w:fldChar w:fldCharType="end"/>
            </w:r>
          </w:hyperlink>
        </w:p>
        <w:p w14:paraId="131F7B5C" w14:textId="6990F04A"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4" w:history="1">
            <w:r w:rsidR="00D47EF8" w:rsidRPr="00F362C5">
              <w:rPr>
                <w:rStyle w:val="Hyperlink"/>
                <w:noProof/>
              </w:rPr>
              <w:t>Shelf-life</w:t>
            </w:r>
            <w:r w:rsidR="00D47EF8">
              <w:rPr>
                <w:noProof/>
                <w:webHidden/>
              </w:rPr>
              <w:tab/>
            </w:r>
            <w:r w:rsidR="00D47EF8">
              <w:rPr>
                <w:noProof/>
                <w:webHidden/>
              </w:rPr>
              <w:fldChar w:fldCharType="begin"/>
            </w:r>
            <w:r w:rsidR="00D47EF8">
              <w:rPr>
                <w:noProof/>
                <w:webHidden/>
              </w:rPr>
              <w:instrText xml:space="preserve"> PAGEREF _Toc478657114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39CC29A7" w14:textId="791DB6CE"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5" w:history="1">
            <w:r w:rsidR="00D47EF8" w:rsidRPr="00F362C5">
              <w:rPr>
                <w:rStyle w:val="Hyperlink"/>
                <w:noProof/>
              </w:rPr>
              <w:t>Performance</w:t>
            </w:r>
            <w:r w:rsidR="00D47EF8">
              <w:rPr>
                <w:noProof/>
                <w:webHidden/>
              </w:rPr>
              <w:tab/>
            </w:r>
            <w:r w:rsidR="00D47EF8">
              <w:rPr>
                <w:noProof/>
                <w:webHidden/>
              </w:rPr>
              <w:fldChar w:fldCharType="begin"/>
            </w:r>
            <w:r w:rsidR="00D47EF8">
              <w:rPr>
                <w:noProof/>
                <w:webHidden/>
              </w:rPr>
              <w:instrText xml:space="preserve"> PAGEREF _Toc478657115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6866AC1B" w14:textId="71783215"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6" w:history="1">
            <w:r w:rsidR="00D47EF8" w:rsidRPr="00F362C5">
              <w:rPr>
                <w:rStyle w:val="Hyperlink"/>
                <w:noProof/>
              </w:rPr>
              <w:t>Cost</w:t>
            </w:r>
            <w:r w:rsidR="00D47EF8">
              <w:rPr>
                <w:noProof/>
                <w:webHidden/>
              </w:rPr>
              <w:tab/>
            </w:r>
            <w:r w:rsidR="00D47EF8">
              <w:rPr>
                <w:noProof/>
                <w:webHidden/>
              </w:rPr>
              <w:fldChar w:fldCharType="begin"/>
            </w:r>
            <w:r w:rsidR="00D47EF8">
              <w:rPr>
                <w:noProof/>
                <w:webHidden/>
              </w:rPr>
              <w:instrText xml:space="preserve"> PAGEREF _Toc478657116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45E569BD" w14:textId="0268D11C"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7" w:history="1">
            <w:r w:rsidR="00D47EF8" w:rsidRPr="00F362C5">
              <w:rPr>
                <w:rStyle w:val="Hyperlink"/>
                <w:noProof/>
              </w:rPr>
              <w:t>Power and Capacity</w:t>
            </w:r>
            <w:r w:rsidR="00D47EF8">
              <w:rPr>
                <w:noProof/>
                <w:webHidden/>
              </w:rPr>
              <w:tab/>
            </w:r>
            <w:r w:rsidR="00D47EF8">
              <w:rPr>
                <w:noProof/>
                <w:webHidden/>
              </w:rPr>
              <w:fldChar w:fldCharType="begin"/>
            </w:r>
            <w:r w:rsidR="00D47EF8">
              <w:rPr>
                <w:noProof/>
                <w:webHidden/>
              </w:rPr>
              <w:instrText xml:space="preserve"> PAGEREF _Toc478657117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0D166103" w14:textId="0F213B2A"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18" w:history="1">
            <w:r w:rsidR="00D47EF8" w:rsidRPr="00F362C5">
              <w:rPr>
                <w:rStyle w:val="Hyperlink"/>
                <w:noProof/>
              </w:rPr>
              <w:t>Fire alarm sound and signaling</w:t>
            </w:r>
            <w:r w:rsidR="00D47EF8">
              <w:rPr>
                <w:noProof/>
                <w:webHidden/>
              </w:rPr>
              <w:tab/>
            </w:r>
            <w:r w:rsidR="00D47EF8">
              <w:rPr>
                <w:noProof/>
                <w:webHidden/>
              </w:rPr>
              <w:fldChar w:fldCharType="begin"/>
            </w:r>
            <w:r w:rsidR="00D47EF8">
              <w:rPr>
                <w:noProof/>
                <w:webHidden/>
              </w:rPr>
              <w:instrText xml:space="preserve"> PAGEREF _Toc478657118 \h </w:instrText>
            </w:r>
            <w:r w:rsidR="00D47EF8">
              <w:rPr>
                <w:noProof/>
                <w:webHidden/>
              </w:rPr>
            </w:r>
            <w:r w:rsidR="00D47EF8">
              <w:rPr>
                <w:noProof/>
                <w:webHidden/>
              </w:rPr>
              <w:fldChar w:fldCharType="separate"/>
            </w:r>
            <w:r w:rsidR="00D47EF8">
              <w:rPr>
                <w:noProof/>
                <w:webHidden/>
              </w:rPr>
              <w:t>20</w:t>
            </w:r>
            <w:r w:rsidR="00D47EF8">
              <w:rPr>
                <w:noProof/>
                <w:webHidden/>
              </w:rPr>
              <w:fldChar w:fldCharType="end"/>
            </w:r>
          </w:hyperlink>
        </w:p>
        <w:p w14:paraId="2E947267" w14:textId="67F0A55A"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19" w:history="1">
            <w:r w:rsidR="00D47EF8" w:rsidRPr="00F362C5">
              <w:rPr>
                <w:rStyle w:val="Hyperlink"/>
                <w:noProof/>
              </w:rPr>
              <w:t>Sounders</w:t>
            </w:r>
            <w:r w:rsidR="00D47EF8">
              <w:rPr>
                <w:noProof/>
                <w:webHidden/>
              </w:rPr>
              <w:tab/>
            </w:r>
            <w:r w:rsidR="00D47EF8">
              <w:rPr>
                <w:noProof/>
                <w:webHidden/>
              </w:rPr>
              <w:fldChar w:fldCharType="begin"/>
            </w:r>
            <w:r w:rsidR="00D47EF8">
              <w:rPr>
                <w:noProof/>
                <w:webHidden/>
              </w:rPr>
              <w:instrText xml:space="preserve"> PAGEREF _Toc478657119 \h </w:instrText>
            </w:r>
            <w:r w:rsidR="00D47EF8">
              <w:rPr>
                <w:noProof/>
                <w:webHidden/>
              </w:rPr>
            </w:r>
            <w:r w:rsidR="00D47EF8">
              <w:rPr>
                <w:noProof/>
                <w:webHidden/>
              </w:rPr>
              <w:fldChar w:fldCharType="separate"/>
            </w:r>
            <w:r w:rsidR="00D47EF8">
              <w:rPr>
                <w:noProof/>
                <w:webHidden/>
              </w:rPr>
              <w:t>21</w:t>
            </w:r>
            <w:r w:rsidR="00D47EF8">
              <w:rPr>
                <w:noProof/>
                <w:webHidden/>
              </w:rPr>
              <w:fldChar w:fldCharType="end"/>
            </w:r>
          </w:hyperlink>
        </w:p>
        <w:p w14:paraId="0FF5A9BF" w14:textId="0240A046"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0" w:history="1">
            <w:r w:rsidR="00D47EF8" w:rsidRPr="00F362C5">
              <w:rPr>
                <w:rStyle w:val="Hyperlink"/>
                <w:noProof/>
              </w:rPr>
              <w:t>PS1927P02 Piezo Sounder</w:t>
            </w:r>
            <w:r w:rsidR="00D47EF8">
              <w:rPr>
                <w:noProof/>
                <w:webHidden/>
              </w:rPr>
              <w:tab/>
            </w:r>
            <w:r w:rsidR="00D47EF8">
              <w:rPr>
                <w:noProof/>
                <w:webHidden/>
              </w:rPr>
              <w:fldChar w:fldCharType="begin"/>
            </w:r>
            <w:r w:rsidR="00D47EF8">
              <w:rPr>
                <w:noProof/>
                <w:webHidden/>
              </w:rPr>
              <w:instrText xml:space="preserve"> PAGEREF _Toc478657120 \h </w:instrText>
            </w:r>
            <w:r w:rsidR="00D47EF8">
              <w:rPr>
                <w:noProof/>
                <w:webHidden/>
              </w:rPr>
            </w:r>
            <w:r w:rsidR="00D47EF8">
              <w:rPr>
                <w:noProof/>
                <w:webHidden/>
              </w:rPr>
              <w:fldChar w:fldCharType="separate"/>
            </w:r>
            <w:r w:rsidR="00D47EF8">
              <w:rPr>
                <w:noProof/>
                <w:webHidden/>
              </w:rPr>
              <w:t>21</w:t>
            </w:r>
            <w:r w:rsidR="00D47EF8">
              <w:rPr>
                <w:noProof/>
                <w:webHidden/>
              </w:rPr>
              <w:fldChar w:fldCharType="end"/>
            </w:r>
          </w:hyperlink>
        </w:p>
        <w:p w14:paraId="5E7DAD12" w14:textId="1F429E40"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1" w:history="1">
            <w:r w:rsidR="00D47EF8" w:rsidRPr="00F362C5">
              <w:rPr>
                <w:rStyle w:val="Hyperlink"/>
                <w:noProof/>
              </w:rPr>
              <w:t>PS1920P02 Piezo Sounder</w:t>
            </w:r>
            <w:r w:rsidR="00D47EF8">
              <w:rPr>
                <w:noProof/>
                <w:webHidden/>
              </w:rPr>
              <w:tab/>
            </w:r>
            <w:r w:rsidR="00D47EF8">
              <w:rPr>
                <w:noProof/>
                <w:webHidden/>
              </w:rPr>
              <w:fldChar w:fldCharType="begin"/>
            </w:r>
            <w:r w:rsidR="00D47EF8">
              <w:rPr>
                <w:noProof/>
                <w:webHidden/>
              </w:rPr>
              <w:instrText xml:space="preserve"> PAGEREF _Toc478657121 \h </w:instrText>
            </w:r>
            <w:r w:rsidR="00D47EF8">
              <w:rPr>
                <w:noProof/>
                <w:webHidden/>
              </w:rPr>
            </w:r>
            <w:r w:rsidR="00D47EF8">
              <w:rPr>
                <w:noProof/>
                <w:webHidden/>
              </w:rPr>
              <w:fldChar w:fldCharType="separate"/>
            </w:r>
            <w:r w:rsidR="00D47EF8">
              <w:rPr>
                <w:noProof/>
                <w:webHidden/>
              </w:rPr>
              <w:t>22</w:t>
            </w:r>
            <w:r w:rsidR="00D47EF8">
              <w:rPr>
                <w:noProof/>
                <w:webHidden/>
              </w:rPr>
              <w:fldChar w:fldCharType="end"/>
            </w:r>
          </w:hyperlink>
        </w:p>
        <w:p w14:paraId="16657D95" w14:textId="4E64BA64"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2" w:history="1">
            <w:r w:rsidR="00D47EF8" w:rsidRPr="00F362C5">
              <w:rPr>
                <w:rStyle w:val="Hyperlink"/>
                <w:noProof/>
              </w:rPr>
              <w:t>PS1740P02E Piezo Sounder</w:t>
            </w:r>
            <w:r w:rsidR="00D47EF8">
              <w:rPr>
                <w:noProof/>
                <w:webHidden/>
              </w:rPr>
              <w:tab/>
            </w:r>
            <w:r w:rsidR="00D47EF8">
              <w:rPr>
                <w:noProof/>
                <w:webHidden/>
              </w:rPr>
              <w:fldChar w:fldCharType="begin"/>
            </w:r>
            <w:r w:rsidR="00D47EF8">
              <w:rPr>
                <w:noProof/>
                <w:webHidden/>
              </w:rPr>
              <w:instrText xml:space="preserve"> PAGEREF _Toc478657122 \h </w:instrText>
            </w:r>
            <w:r w:rsidR="00D47EF8">
              <w:rPr>
                <w:noProof/>
                <w:webHidden/>
              </w:rPr>
            </w:r>
            <w:r w:rsidR="00D47EF8">
              <w:rPr>
                <w:noProof/>
                <w:webHidden/>
              </w:rPr>
              <w:fldChar w:fldCharType="separate"/>
            </w:r>
            <w:r w:rsidR="00D47EF8">
              <w:rPr>
                <w:noProof/>
                <w:webHidden/>
              </w:rPr>
              <w:t>23</w:t>
            </w:r>
            <w:r w:rsidR="00D47EF8">
              <w:rPr>
                <w:noProof/>
                <w:webHidden/>
              </w:rPr>
              <w:fldChar w:fldCharType="end"/>
            </w:r>
          </w:hyperlink>
        </w:p>
        <w:p w14:paraId="4E8F8223" w14:textId="72DBB8A2"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3" w:history="1">
            <w:r w:rsidR="00D47EF8" w:rsidRPr="00F362C5">
              <w:rPr>
                <w:rStyle w:val="Hyperlink"/>
                <w:noProof/>
              </w:rPr>
              <w:t>12 VDC PUI Programmable Buzzer</w:t>
            </w:r>
            <w:r w:rsidR="00D47EF8">
              <w:rPr>
                <w:noProof/>
                <w:webHidden/>
              </w:rPr>
              <w:tab/>
            </w:r>
            <w:r w:rsidR="00D47EF8">
              <w:rPr>
                <w:noProof/>
                <w:webHidden/>
              </w:rPr>
              <w:fldChar w:fldCharType="begin"/>
            </w:r>
            <w:r w:rsidR="00D47EF8">
              <w:rPr>
                <w:noProof/>
                <w:webHidden/>
              </w:rPr>
              <w:instrText xml:space="preserve"> PAGEREF _Toc478657123 \h </w:instrText>
            </w:r>
            <w:r w:rsidR="00D47EF8">
              <w:rPr>
                <w:noProof/>
                <w:webHidden/>
              </w:rPr>
            </w:r>
            <w:r w:rsidR="00D47EF8">
              <w:rPr>
                <w:noProof/>
                <w:webHidden/>
              </w:rPr>
              <w:fldChar w:fldCharType="separate"/>
            </w:r>
            <w:r w:rsidR="00D47EF8">
              <w:rPr>
                <w:noProof/>
                <w:webHidden/>
              </w:rPr>
              <w:t>24</w:t>
            </w:r>
            <w:r w:rsidR="00D47EF8">
              <w:rPr>
                <w:noProof/>
                <w:webHidden/>
              </w:rPr>
              <w:fldChar w:fldCharType="end"/>
            </w:r>
          </w:hyperlink>
        </w:p>
        <w:p w14:paraId="72805DB7" w14:textId="2D874ED3"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24" w:history="1">
            <w:r w:rsidR="00D47EF8" w:rsidRPr="00F362C5">
              <w:rPr>
                <w:rStyle w:val="Hyperlink"/>
                <w:noProof/>
              </w:rPr>
              <w:t>Wireless Communications</w:t>
            </w:r>
            <w:r w:rsidR="00D47EF8">
              <w:rPr>
                <w:noProof/>
                <w:webHidden/>
              </w:rPr>
              <w:tab/>
            </w:r>
            <w:r w:rsidR="00D47EF8">
              <w:rPr>
                <w:noProof/>
                <w:webHidden/>
              </w:rPr>
              <w:fldChar w:fldCharType="begin"/>
            </w:r>
            <w:r w:rsidR="00D47EF8">
              <w:rPr>
                <w:noProof/>
                <w:webHidden/>
              </w:rPr>
              <w:instrText xml:space="preserve"> PAGEREF _Toc478657124 \h </w:instrText>
            </w:r>
            <w:r w:rsidR="00D47EF8">
              <w:rPr>
                <w:noProof/>
                <w:webHidden/>
              </w:rPr>
            </w:r>
            <w:r w:rsidR="00D47EF8">
              <w:rPr>
                <w:noProof/>
                <w:webHidden/>
              </w:rPr>
              <w:fldChar w:fldCharType="separate"/>
            </w:r>
            <w:r w:rsidR="00D47EF8">
              <w:rPr>
                <w:noProof/>
                <w:webHidden/>
              </w:rPr>
              <w:t>25</w:t>
            </w:r>
            <w:r w:rsidR="00D47EF8">
              <w:rPr>
                <w:noProof/>
                <w:webHidden/>
              </w:rPr>
              <w:fldChar w:fldCharType="end"/>
            </w:r>
          </w:hyperlink>
        </w:p>
        <w:p w14:paraId="41982FFD" w14:textId="085DADC0"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5" w:history="1">
            <w:r w:rsidR="00D47EF8" w:rsidRPr="00F362C5">
              <w:rPr>
                <w:rStyle w:val="Hyperlink"/>
                <w:noProof/>
              </w:rPr>
              <w:t>1.1 Overview</w:t>
            </w:r>
            <w:r w:rsidR="00D47EF8">
              <w:rPr>
                <w:noProof/>
                <w:webHidden/>
              </w:rPr>
              <w:tab/>
            </w:r>
            <w:r w:rsidR="00D47EF8">
              <w:rPr>
                <w:noProof/>
                <w:webHidden/>
              </w:rPr>
              <w:fldChar w:fldCharType="begin"/>
            </w:r>
            <w:r w:rsidR="00D47EF8">
              <w:rPr>
                <w:noProof/>
                <w:webHidden/>
              </w:rPr>
              <w:instrText xml:space="preserve"> PAGEREF _Toc478657125 \h </w:instrText>
            </w:r>
            <w:r w:rsidR="00D47EF8">
              <w:rPr>
                <w:noProof/>
                <w:webHidden/>
              </w:rPr>
            </w:r>
            <w:r w:rsidR="00D47EF8">
              <w:rPr>
                <w:noProof/>
                <w:webHidden/>
              </w:rPr>
              <w:fldChar w:fldCharType="separate"/>
            </w:r>
            <w:r w:rsidR="00D47EF8">
              <w:rPr>
                <w:noProof/>
                <w:webHidden/>
              </w:rPr>
              <w:t>26</w:t>
            </w:r>
            <w:r w:rsidR="00D47EF8">
              <w:rPr>
                <w:noProof/>
                <w:webHidden/>
              </w:rPr>
              <w:fldChar w:fldCharType="end"/>
            </w:r>
          </w:hyperlink>
        </w:p>
        <w:p w14:paraId="0675D627" w14:textId="3B0C1BD3"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6" w:history="1">
            <w:r w:rsidR="00D47EF8" w:rsidRPr="00F362C5">
              <w:rPr>
                <w:rStyle w:val="Hyperlink"/>
                <w:noProof/>
              </w:rPr>
              <w:t>Why use wireless communication?</w:t>
            </w:r>
            <w:r w:rsidR="00D47EF8">
              <w:rPr>
                <w:noProof/>
                <w:webHidden/>
              </w:rPr>
              <w:tab/>
            </w:r>
            <w:r w:rsidR="00D47EF8">
              <w:rPr>
                <w:noProof/>
                <w:webHidden/>
              </w:rPr>
              <w:fldChar w:fldCharType="begin"/>
            </w:r>
            <w:r w:rsidR="00D47EF8">
              <w:rPr>
                <w:noProof/>
                <w:webHidden/>
              </w:rPr>
              <w:instrText xml:space="preserve"> PAGEREF _Toc478657126 \h </w:instrText>
            </w:r>
            <w:r w:rsidR="00D47EF8">
              <w:rPr>
                <w:noProof/>
                <w:webHidden/>
              </w:rPr>
            </w:r>
            <w:r w:rsidR="00D47EF8">
              <w:rPr>
                <w:noProof/>
                <w:webHidden/>
              </w:rPr>
              <w:fldChar w:fldCharType="separate"/>
            </w:r>
            <w:r w:rsidR="00D47EF8">
              <w:rPr>
                <w:noProof/>
                <w:webHidden/>
              </w:rPr>
              <w:t>26</w:t>
            </w:r>
            <w:r w:rsidR="00D47EF8">
              <w:rPr>
                <w:noProof/>
                <w:webHidden/>
              </w:rPr>
              <w:fldChar w:fldCharType="end"/>
            </w:r>
          </w:hyperlink>
        </w:p>
        <w:p w14:paraId="71A55674" w14:textId="66CB72C1"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7" w:history="1">
            <w:r w:rsidR="00D47EF8" w:rsidRPr="00F362C5">
              <w:rPr>
                <w:rStyle w:val="Hyperlink"/>
                <w:noProof/>
              </w:rPr>
              <w:t>1.1.2 Wireless Fidelity (Wi-Fi)</w:t>
            </w:r>
            <w:r w:rsidR="00D47EF8">
              <w:rPr>
                <w:noProof/>
                <w:webHidden/>
              </w:rPr>
              <w:tab/>
            </w:r>
            <w:r w:rsidR="00D47EF8">
              <w:rPr>
                <w:noProof/>
                <w:webHidden/>
              </w:rPr>
              <w:fldChar w:fldCharType="begin"/>
            </w:r>
            <w:r w:rsidR="00D47EF8">
              <w:rPr>
                <w:noProof/>
                <w:webHidden/>
              </w:rPr>
              <w:instrText xml:space="preserve"> PAGEREF _Toc478657127 \h </w:instrText>
            </w:r>
            <w:r w:rsidR="00D47EF8">
              <w:rPr>
                <w:noProof/>
                <w:webHidden/>
              </w:rPr>
            </w:r>
            <w:r w:rsidR="00D47EF8">
              <w:rPr>
                <w:noProof/>
                <w:webHidden/>
              </w:rPr>
              <w:fldChar w:fldCharType="separate"/>
            </w:r>
            <w:r w:rsidR="00D47EF8">
              <w:rPr>
                <w:noProof/>
                <w:webHidden/>
              </w:rPr>
              <w:t>26</w:t>
            </w:r>
            <w:r w:rsidR="00D47EF8">
              <w:rPr>
                <w:noProof/>
                <w:webHidden/>
              </w:rPr>
              <w:fldChar w:fldCharType="end"/>
            </w:r>
          </w:hyperlink>
        </w:p>
        <w:p w14:paraId="6EF29A7F" w14:textId="36687DFD"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8" w:history="1">
            <w:r w:rsidR="00D47EF8" w:rsidRPr="00F362C5">
              <w:rPr>
                <w:rStyle w:val="Hyperlink"/>
                <w:noProof/>
                <w:shd w:val="clear" w:color="auto" w:fill="FFFFFF"/>
              </w:rPr>
              <w:t>1.1.3 Bluetooth</w:t>
            </w:r>
            <w:r w:rsidR="00D47EF8">
              <w:rPr>
                <w:noProof/>
                <w:webHidden/>
              </w:rPr>
              <w:tab/>
            </w:r>
            <w:r w:rsidR="00D47EF8">
              <w:rPr>
                <w:noProof/>
                <w:webHidden/>
              </w:rPr>
              <w:fldChar w:fldCharType="begin"/>
            </w:r>
            <w:r w:rsidR="00D47EF8">
              <w:rPr>
                <w:noProof/>
                <w:webHidden/>
              </w:rPr>
              <w:instrText xml:space="preserve"> PAGEREF _Toc478657128 \h </w:instrText>
            </w:r>
            <w:r w:rsidR="00D47EF8">
              <w:rPr>
                <w:noProof/>
                <w:webHidden/>
              </w:rPr>
            </w:r>
            <w:r w:rsidR="00D47EF8">
              <w:rPr>
                <w:noProof/>
                <w:webHidden/>
              </w:rPr>
              <w:fldChar w:fldCharType="separate"/>
            </w:r>
            <w:r w:rsidR="00D47EF8">
              <w:rPr>
                <w:noProof/>
                <w:webHidden/>
              </w:rPr>
              <w:t>28</w:t>
            </w:r>
            <w:r w:rsidR="00D47EF8">
              <w:rPr>
                <w:noProof/>
                <w:webHidden/>
              </w:rPr>
              <w:fldChar w:fldCharType="end"/>
            </w:r>
          </w:hyperlink>
        </w:p>
        <w:p w14:paraId="6C1DEBCD" w14:textId="425F7C11"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29" w:history="1">
            <w:r w:rsidR="00D47EF8" w:rsidRPr="00F362C5">
              <w:rPr>
                <w:rStyle w:val="Hyperlink"/>
                <w:noProof/>
                <w:shd w:val="clear" w:color="auto" w:fill="FFFFFF"/>
              </w:rPr>
              <w:t>1.1.4 Radio Frequency</w:t>
            </w:r>
            <w:r w:rsidR="00D47EF8">
              <w:rPr>
                <w:noProof/>
                <w:webHidden/>
              </w:rPr>
              <w:tab/>
            </w:r>
            <w:r w:rsidR="00D47EF8">
              <w:rPr>
                <w:noProof/>
                <w:webHidden/>
              </w:rPr>
              <w:fldChar w:fldCharType="begin"/>
            </w:r>
            <w:r w:rsidR="00D47EF8">
              <w:rPr>
                <w:noProof/>
                <w:webHidden/>
              </w:rPr>
              <w:instrText xml:space="preserve"> PAGEREF _Toc478657129 \h </w:instrText>
            </w:r>
            <w:r w:rsidR="00D47EF8">
              <w:rPr>
                <w:noProof/>
                <w:webHidden/>
              </w:rPr>
            </w:r>
            <w:r w:rsidR="00D47EF8">
              <w:rPr>
                <w:noProof/>
                <w:webHidden/>
              </w:rPr>
              <w:fldChar w:fldCharType="separate"/>
            </w:r>
            <w:r w:rsidR="00D47EF8">
              <w:rPr>
                <w:noProof/>
                <w:webHidden/>
              </w:rPr>
              <w:t>28</w:t>
            </w:r>
            <w:r w:rsidR="00D47EF8">
              <w:rPr>
                <w:noProof/>
                <w:webHidden/>
              </w:rPr>
              <w:fldChar w:fldCharType="end"/>
            </w:r>
          </w:hyperlink>
        </w:p>
        <w:p w14:paraId="52EC0671" w14:textId="4C224445"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30" w:history="1">
            <w:r w:rsidR="00D47EF8" w:rsidRPr="00F362C5">
              <w:rPr>
                <w:rStyle w:val="Hyperlink"/>
                <w:noProof/>
                <w:shd w:val="clear" w:color="auto" w:fill="FFFFFF"/>
              </w:rPr>
              <w:t>1.1.5 ZigBee</w:t>
            </w:r>
            <w:r w:rsidR="00D47EF8">
              <w:rPr>
                <w:noProof/>
                <w:webHidden/>
              </w:rPr>
              <w:tab/>
            </w:r>
            <w:r w:rsidR="00D47EF8">
              <w:rPr>
                <w:noProof/>
                <w:webHidden/>
              </w:rPr>
              <w:fldChar w:fldCharType="begin"/>
            </w:r>
            <w:r w:rsidR="00D47EF8">
              <w:rPr>
                <w:noProof/>
                <w:webHidden/>
              </w:rPr>
              <w:instrText xml:space="preserve"> PAGEREF _Toc478657130 \h </w:instrText>
            </w:r>
            <w:r w:rsidR="00D47EF8">
              <w:rPr>
                <w:noProof/>
                <w:webHidden/>
              </w:rPr>
            </w:r>
            <w:r w:rsidR="00D47EF8">
              <w:rPr>
                <w:noProof/>
                <w:webHidden/>
              </w:rPr>
              <w:fldChar w:fldCharType="separate"/>
            </w:r>
            <w:r w:rsidR="00D47EF8">
              <w:rPr>
                <w:noProof/>
                <w:webHidden/>
              </w:rPr>
              <w:t>29</w:t>
            </w:r>
            <w:r w:rsidR="00D47EF8">
              <w:rPr>
                <w:noProof/>
                <w:webHidden/>
              </w:rPr>
              <w:fldChar w:fldCharType="end"/>
            </w:r>
          </w:hyperlink>
        </w:p>
        <w:p w14:paraId="43BFF757" w14:textId="361B06F9"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31" w:history="1">
            <w:r w:rsidR="00D47EF8" w:rsidRPr="00F362C5">
              <w:rPr>
                <w:rStyle w:val="Hyperlink"/>
                <w:noProof/>
              </w:rPr>
              <w:t>ZigBee Protocol</w:t>
            </w:r>
            <w:r w:rsidR="00D47EF8">
              <w:rPr>
                <w:noProof/>
                <w:webHidden/>
              </w:rPr>
              <w:tab/>
            </w:r>
            <w:r w:rsidR="00D47EF8">
              <w:rPr>
                <w:noProof/>
                <w:webHidden/>
              </w:rPr>
              <w:fldChar w:fldCharType="begin"/>
            </w:r>
            <w:r w:rsidR="00D47EF8">
              <w:rPr>
                <w:noProof/>
                <w:webHidden/>
              </w:rPr>
              <w:instrText xml:space="preserve"> PAGEREF _Toc478657131 \h </w:instrText>
            </w:r>
            <w:r w:rsidR="00D47EF8">
              <w:rPr>
                <w:noProof/>
                <w:webHidden/>
              </w:rPr>
            </w:r>
            <w:r w:rsidR="00D47EF8">
              <w:rPr>
                <w:noProof/>
                <w:webHidden/>
              </w:rPr>
              <w:fldChar w:fldCharType="separate"/>
            </w:r>
            <w:r w:rsidR="00D47EF8">
              <w:rPr>
                <w:noProof/>
                <w:webHidden/>
              </w:rPr>
              <w:t>31</w:t>
            </w:r>
            <w:r w:rsidR="00D47EF8">
              <w:rPr>
                <w:noProof/>
                <w:webHidden/>
              </w:rPr>
              <w:fldChar w:fldCharType="end"/>
            </w:r>
          </w:hyperlink>
        </w:p>
        <w:p w14:paraId="368099BA" w14:textId="75868F4C"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32" w:history="1">
            <w:r w:rsidR="00D47EF8" w:rsidRPr="00F362C5">
              <w:rPr>
                <w:rStyle w:val="Hyperlink"/>
                <w:noProof/>
              </w:rPr>
              <w:t>ZigBee Modules</w:t>
            </w:r>
            <w:r w:rsidR="00D47EF8">
              <w:rPr>
                <w:noProof/>
                <w:webHidden/>
              </w:rPr>
              <w:tab/>
            </w:r>
            <w:r w:rsidR="00D47EF8">
              <w:rPr>
                <w:noProof/>
                <w:webHidden/>
              </w:rPr>
              <w:fldChar w:fldCharType="begin"/>
            </w:r>
            <w:r w:rsidR="00D47EF8">
              <w:rPr>
                <w:noProof/>
                <w:webHidden/>
              </w:rPr>
              <w:instrText xml:space="preserve"> PAGEREF _Toc478657132 \h </w:instrText>
            </w:r>
            <w:r w:rsidR="00D47EF8">
              <w:rPr>
                <w:noProof/>
                <w:webHidden/>
              </w:rPr>
            </w:r>
            <w:r w:rsidR="00D47EF8">
              <w:rPr>
                <w:noProof/>
                <w:webHidden/>
              </w:rPr>
              <w:fldChar w:fldCharType="separate"/>
            </w:r>
            <w:r w:rsidR="00D47EF8">
              <w:rPr>
                <w:noProof/>
                <w:webHidden/>
              </w:rPr>
              <w:t>33</w:t>
            </w:r>
            <w:r w:rsidR="00D47EF8">
              <w:rPr>
                <w:noProof/>
                <w:webHidden/>
              </w:rPr>
              <w:fldChar w:fldCharType="end"/>
            </w:r>
          </w:hyperlink>
        </w:p>
        <w:p w14:paraId="7E96353B" w14:textId="0C933730"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133" w:history="1">
            <w:r w:rsidR="00D47EF8" w:rsidRPr="00F362C5">
              <w:rPr>
                <w:rStyle w:val="Hyperlink"/>
                <w:noProof/>
              </w:rPr>
              <w:t>NXP JN5168-001-M003</w:t>
            </w:r>
            <w:r w:rsidR="00D47EF8">
              <w:rPr>
                <w:noProof/>
                <w:webHidden/>
              </w:rPr>
              <w:tab/>
            </w:r>
            <w:r w:rsidR="00D47EF8">
              <w:rPr>
                <w:noProof/>
                <w:webHidden/>
              </w:rPr>
              <w:fldChar w:fldCharType="begin"/>
            </w:r>
            <w:r w:rsidR="00D47EF8">
              <w:rPr>
                <w:noProof/>
                <w:webHidden/>
              </w:rPr>
              <w:instrText xml:space="preserve"> PAGEREF _Toc478657133 \h </w:instrText>
            </w:r>
            <w:r w:rsidR="00D47EF8">
              <w:rPr>
                <w:noProof/>
                <w:webHidden/>
              </w:rPr>
            </w:r>
            <w:r w:rsidR="00D47EF8">
              <w:rPr>
                <w:noProof/>
                <w:webHidden/>
              </w:rPr>
              <w:fldChar w:fldCharType="separate"/>
            </w:r>
            <w:r w:rsidR="00D47EF8">
              <w:rPr>
                <w:noProof/>
                <w:webHidden/>
              </w:rPr>
              <w:t>34</w:t>
            </w:r>
            <w:r w:rsidR="00D47EF8">
              <w:rPr>
                <w:noProof/>
                <w:webHidden/>
              </w:rPr>
              <w:fldChar w:fldCharType="end"/>
            </w:r>
          </w:hyperlink>
        </w:p>
        <w:p w14:paraId="63850F45" w14:textId="1C1647BF"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134" w:history="1">
            <w:r w:rsidR="00D47EF8" w:rsidRPr="00F362C5">
              <w:rPr>
                <w:rStyle w:val="Hyperlink"/>
                <w:noProof/>
              </w:rPr>
              <w:t>Telegesis ETRX351</w:t>
            </w:r>
            <w:r w:rsidR="00D47EF8">
              <w:rPr>
                <w:noProof/>
                <w:webHidden/>
              </w:rPr>
              <w:tab/>
            </w:r>
            <w:r w:rsidR="00D47EF8">
              <w:rPr>
                <w:noProof/>
                <w:webHidden/>
              </w:rPr>
              <w:fldChar w:fldCharType="begin"/>
            </w:r>
            <w:r w:rsidR="00D47EF8">
              <w:rPr>
                <w:noProof/>
                <w:webHidden/>
              </w:rPr>
              <w:instrText xml:space="preserve"> PAGEREF _Toc478657134 \h </w:instrText>
            </w:r>
            <w:r w:rsidR="00D47EF8">
              <w:rPr>
                <w:noProof/>
                <w:webHidden/>
              </w:rPr>
            </w:r>
            <w:r w:rsidR="00D47EF8">
              <w:rPr>
                <w:noProof/>
                <w:webHidden/>
              </w:rPr>
              <w:fldChar w:fldCharType="separate"/>
            </w:r>
            <w:r w:rsidR="00D47EF8">
              <w:rPr>
                <w:noProof/>
                <w:webHidden/>
              </w:rPr>
              <w:t>34</w:t>
            </w:r>
            <w:r w:rsidR="00D47EF8">
              <w:rPr>
                <w:noProof/>
                <w:webHidden/>
              </w:rPr>
              <w:fldChar w:fldCharType="end"/>
            </w:r>
          </w:hyperlink>
        </w:p>
        <w:p w14:paraId="02A7A735" w14:textId="0A9C5E8D"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135" w:history="1">
            <w:r w:rsidR="00D47EF8" w:rsidRPr="00F362C5">
              <w:rPr>
                <w:rStyle w:val="Hyperlink"/>
                <w:noProof/>
              </w:rPr>
              <w:t>Digi International Legacy XBee S1</w:t>
            </w:r>
            <w:r w:rsidR="00D47EF8">
              <w:rPr>
                <w:noProof/>
                <w:webHidden/>
              </w:rPr>
              <w:tab/>
            </w:r>
            <w:r w:rsidR="00D47EF8">
              <w:rPr>
                <w:noProof/>
                <w:webHidden/>
              </w:rPr>
              <w:fldChar w:fldCharType="begin"/>
            </w:r>
            <w:r w:rsidR="00D47EF8">
              <w:rPr>
                <w:noProof/>
                <w:webHidden/>
              </w:rPr>
              <w:instrText xml:space="preserve"> PAGEREF _Toc478657135 \h </w:instrText>
            </w:r>
            <w:r w:rsidR="00D47EF8">
              <w:rPr>
                <w:noProof/>
                <w:webHidden/>
              </w:rPr>
            </w:r>
            <w:r w:rsidR="00D47EF8">
              <w:rPr>
                <w:noProof/>
                <w:webHidden/>
              </w:rPr>
              <w:fldChar w:fldCharType="separate"/>
            </w:r>
            <w:r w:rsidR="00D47EF8">
              <w:rPr>
                <w:noProof/>
                <w:webHidden/>
              </w:rPr>
              <w:t>35</w:t>
            </w:r>
            <w:r w:rsidR="00D47EF8">
              <w:rPr>
                <w:noProof/>
                <w:webHidden/>
              </w:rPr>
              <w:fldChar w:fldCharType="end"/>
            </w:r>
          </w:hyperlink>
        </w:p>
        <w:p w14:paraId="74C64743" w14:textId="29B2CF4D"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36" w:history="1">
            <w:r w:rsidR="00D47EF8" w:rsidRPr="00F362C5">
              <w:rPr>
                <w:rStyle w:val="Hyperlink"/>
                <w:noProof/>
              </w:rPr>
              <w:t>Controller Hub</w:t>
            </w:r>
            <w:r w:rsidR="00D47EF8">
              <w:rPr>
                <w:noProof/>
                <w:webHidden/>
              </w:rPr>
              <w:tab/>
            </w:r>
            <w:r w:rsidR="00D47EF8">
              <w:rPr>
                <w:noProof/>
                <w:webHidden/>
              </w:rPr>
              <w:fldChar w:fldCharType="begin"/>
            </w:r>
            <w:r w:rsidR="00D47EF8">
              <w:rPr>
                <w:noProof/>
                <w:webHidden/>
              </w:rPr>
              <w:instrText xml:space="preserve"> PAGEREF _Toc478657136 \h </w:instrText>
            </w:r>
            <w:r w:rsidR="00D47EF8">
              <w:rPr>
                <w:noProof/>
                <w:webHidden/>
              </w:rPr>
            </w:r>
            <w:r w:rsidR="00D47EF8">
              <w:rPr>
                <w:noProof/>
                <w:webHidden/>
              </w:rPr>
              <w:fldChar w:fldCharType="separate"/>
            </w:r>
            <w:r w:rsidR="00D47EF8">
              <w:rPr>
                <w:noProof/>
                <w:webHidden/>
              </w:rPr>
              <w:t>39</w:t>
            </w:r>
            <w:r w:rsidR="00D47EF8">
              <w:rPr>
                <w:noProof/>
                <w:webHidden/>
              </w:rPr>
              <w:fldChar w:fldCharType="end"/>
            </w:r>
          </w:hyperlink>
        </w:p>
        <w:p w14:paraId="75A8B938" w14:textId="5F1D6F86"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37" w:history="1">
            <w:r w:rsidR="00D47EF8" w:rsidRPr="00F362C5">
              <w:rPr>
                <w:rStyle w:val="Hyperlink"/>
                <w:noProof/>
              </w:rPr>
              <w:t>Arduino Uno</w:t>
            </w:r>
            <w:r w:rsidR="00D47EF8">
              <w:rPr>
                <w:noProof/>
                <w:webHidden/>
              </w:rPr>
              <w:tab/>
            </w:r>
            <w:r w:rsidR="00D47EF8">
              <w:rPr>
                <w:noProof/>
                <w:webHidden/>
              </w:rPr>
              <w:fldChar w:fldCharType="begin"/>
            </w:r>
            <w:r w:rsidR="00D47EF8">
              <w:rPr>
                <w:noProof/>
                <w:webHidden/>
              </w:rPr>
              <w:instrText xml:space="preserve"> PAGEREF _Toc478657137 \h </w:instrText>
            </w:r>
            <w:r w:rsidR="00D47EF8">
              <w:rPr>
                <w:noProof/>
                <w:webHidden/>
              </w:rPr>
            </w:r>
            <w:r w:rsidR="00D47EF8">
              <w:rPr>
                <w:noProof/>
                <w:webHidden/>
              </w:rPr>
              <w:fldChar w:fldCharType="separate"/>
            </w:r>
            <w:r w:rsidR="00D47EF8">
              <w:rPr>
                <w:noProof/>
                <w:webHidden/>
              </w:rPr>
              <w:t>40</w:t>
            </w:r>
            <w:r w:rsidR="00D47EF8">
              <w:rPr>
                <w:noProof/>
                <w:webHidden/>
              </w:rPr>
              <w:fldChar w:fldCharType="end"/>
            </w:r>
          </w:hyperlink>
        </w:p>
        <w:p w14:paraId="64D68F0E" w14:textId="09813C14"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38" w:history="1">
            <w:r w:rsidR="00D47EF8" w:rsidRPr="00F362C5">
              <w:rPr>
                <w:rStyle w:val="Hyperlink"/>
                <w:noProof/>
              </w:rPr>
              <w:t>Raspberry Pi</w:t>
            </w:r>
            <w:r w:rsidR="00D47EF8">
              <w:rPr>
                <w:noProof/>
                <w:webHidden/>
              </w:rPr>
              <w:tab/>
            </w:r>
            <w:r w:rsidR="00D47EF8">
              <w:rPr>
                <w:noProof/>
                <w:webHidden/>
              </w:rPr>
              <w:fldChar w:fldCharType="begin"/>
            </w:r>
            <w:r w:rsidR="00D47EF8">
              <w:rPr>
                <w:noProof/>
                <w:webHidden/>
              </w:rPr>
              <w:instrText xml:space="preserve"> PAGEREF _Toc478657138 \h </w:instrText>
            </w:r>
            <w:r w:rsidR="00D47EF8">
              <w:rPr>
                <w:noProof/>
                <w:webHidden/>
              </w:rPr>
            </w:r>
            <w:r w:rsidR="00D47EF8">
              <w:rPr>
                <w:noProof/>
                <w:webHidden/>
              </w:rPr>
              <w:fldChar w:fldCharType="separate"/>
            </w:r>
            <w:r w:rsidR="00D47EF8">
              <w:rPr>
                <w:noProof/>
                <w:webHidden/>
              </w:rPr>
              <w:t>41</w:t>
            </w:r>
            <w:r w:rsidR="00D47EF8">
              <w:rPr>
                <w:noProof/>
                <w:webHidden/>
              </w:rPr>
              <w:fldChar w:fldCharType="end"/>
            </w:r>
          </w:hyperlink>
        </w:p>
        <w:p w14:paraId="163AF3B7" w14:textId="652FF900"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39" w:history="1">
            <w:r w:rsidR="00D47EF8" w:rsidRPr="00F362C5">
              <w:rPr>
                <w:rStyle w:val="Hyperlink"/>
                <w:noProof/>
              </w:rPr>
              <w:t>BeagleBone Black</w:t>
            </w:r>
            <w:r w:rsidR="00D47EF8">
              <w:rPr>
                <w:noProof/>
                <w:webHidden/>
              </w:rPr>
              <w:tab/>
            </w:r>
            <w:r w:rsidR="00D47EF8">
              <w:rPr>
                <w:noProof/>
                <w:webHidden/>
              </w:rPr>
              <w:fldChar w:fldCharType="begin"/>
            </w:r>
            <w:r w:rsidR="00D47EF8">
              <w:rPr>
                <w:noProof/>
                <w:webHidden/>
              </w:rPr>
              <w:instrText xml:space="preserve"> PAGEREF _Toc478657139 \h </w:instrText>
            </w:r>
            <w:r w:rsidR="00D47EF8">
              <w:rPr>
                <w:noProof/>
                <w:webHidden/>
              </w:rPr>
            </w:r>
            <w:r w:rsidR="00D47EF8">
              <w:rPr>
                <w:noProof/>
                <w:webHidden/>
              </w:rPr>
              <w:fldChar w:fldCharType="separate"/>
            </w:r>
            <w:r w:rsidR="00D47EF8">
              <w:rPr>
                <w:noProof/>
                <w:webHidden/>
              </w:rPr>
              <w:t>42</w:t>
            </w:r>
            <w:r w:rsidR="00D47EF8">
              <w:rPr>
                <w:noProof/>
                <w:webHidden/>
              </w:rPr>
              <w:fldChar w:fldCharType="end"/>
            </w:r>
          </w:hyperlink>
        </w:p>
        <w:p w14:paraId="6EA46EF9" w14:textId="2A77D9EF"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40" w:history="1">
            <w:r w:rsidR="00D47EF8" w:rsidRPr="00F362C5">
              <w:rPr>
                <w:rStyle w:val="Hyperlink"/>
                <w:noProof/>
              </w:rPr>
              <w:t>Hub Comparison Conclusion</w:t>
            </w:r>
            <w:r w:rsidR="00D47EF8">
              <w:rPr>
                <w:noProof/>
                <w:webHidden/>
              </w:rPr>
              <w:tab/>
            </w:r>
            <w:r w:rsidR="00D47EF8">
              <w:rPr>
                <w:noProof/>
                <w:webHidden/>
              </w:rPr>
              <w:fldChar w:fldCharType="begin"/>
            </w:r>
            <w:r w:rsidR="00D47EF8">
              <w:rPr>
                <w:noProof/>
                <w:webHidden/>
              </w:rPr>
              <w:instrText xml:space="preserve"> PAGEREF _Toc478657140 \h </w:instrText>
            </w:r>
            <w:r w:rsidR="00D47EF8">
              <w:rPr>
                <w:noProof/>
                <w:webHidden/>
              </w:rPr>
            </w:r>
            <w:r w:rsidR="00D47EF8">
              <w:rPr>
                <w:noProof/>
                <w:webHidden/>
              </w:rPr>
              <w:fldChar w:fldCharType="separate"/>
            </w:r>
            <w:r w:rsidR="00D47EF8">
              <w:rPr>
                <w:noProof/>
                <w:webHidden/>
              </w:rPr>
              <w:t>43</w:t>
            </w:r>
            <w:r w:rsidR="00D47EF8">
              <w:rPr>
                <w:noProof/>
                <w:webHidden/>
              </w:rPr>
              <w:fldChar w:fldCharType="end"/>
            </w:r>
          </w:hyperlink>
        </w:p>
        <w:p w14:paraId="354228D7" w14:textId="2213B92E"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41" w:history="1">
            <w:r w:rsidR="00D47EF8" w:rsidRPr="00F362C5">
              <w:rPr>
                <w:rStyle w:val="Hyperlink"/>
                <w:noProof/>
              </w:rPr>
              <w:t>Fire Alarm Components</w:t>
            </w:r>
            <w:r w:rsidR="00D47EF8">
              <w:rPr>
                <w:noProof/>
                <w:webHidden/>
              </w:rPr>
              <w:tab/>
            </w:r>
            <w:r w:rsidR="00D47EF8">
              <w:rPr>
                <w:noProof/>
                <w:webHidden/>
              </w:rPr>
              <w:fldChar w:fldCharType="begin"/>
            </w:r>
            <w:r w:rsidR="00D47EF8">
              <w:rPr>
                <w:noProof/>
                <w:webHidden/>
              </w:rPr>
              <w:instrText xml:space="preserve"> PAGEREF _Toc478657141 \h </w:instrText>
            </w:r>
            <w:r w:rsidR="00D47EF8">
              <w:rPr>
                <w:noProof/>
                <w:webHidden/>
              </w:rPr>
            </w:r>
            <w:r w:rsidR="00D47EF8">
              <w:rPr>
                <w:noProof/>
                <w:webHidden/>
              </w:rPr>
              <w:fldChar w:fldCharType="separate"/>
            </w:r>
            <w:r w:rsidR="00D47EF8">
              <w:rPr>
                <w:noProof/>
                <w:webHidden/>
              </w:rPr>
              <w:t>44</w:t>
            </w:r>
            <w:r w:rsidR="00D47EF8">
              <w:rPr>
                <w:noProof/>
                <w:webHidden/>
              </w:rPr>
              <w:fldChar w:fldCharType="end"/>
            </w:r>
          </w:hyperlink>
        </w:p>
        <w:p w14:paraId="4625869D" w14:textId="3958A240"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42" w:history="1">
            <w:r w:rsidR="00D47EF8" w:rsidRPr="00F362C5">
              <w:rPr>
                <w:rStyle w:val="Hyperlink"/>
                <w:noProof/>
              </w:rPr>
              <w:t>Microprocessor for Fire Alarms</w:t>
            </w:r>
            <w:r w:rsidR="00D47EF8">
              <w:rPr>
                <w:noProof/>
                <w:webHidden/>
              </w:rPr>
              <w:tab/>
            </w:r>
            <w:r w:rsidR="00D47EF8">
              <w:rPr>
                <w:noProof/>
                <w:webHidden/>
              </w:rPr>
              <w:fldChar w:fldCharType="begin"/>
            </w:r>
            <w:r w:rsidR="00D47EF8">
              <w:rPr>
                <w:noProof/>
                <w:webHidden/>
              </w:rPr>
              <w:instrText xml:space="preserve"> PAGEREF _Toc478657142 \h </w:instrText>
            </w:r>
            <w:r w:rsidR="00D47EF8">
              <w:rPr>
                <w:noProof/>
                <w:webHidden/>
              </w:rPr>
            </w:r>
            <w:r w:rsidR="00D47EF8">
              <w:rPr>
                <w:noProof/>
                <w:webHidden/>
              </w:rPr>
              <w:fldChar w:fldCharType="separate"/>
            </w:r>
            <w:r w:rsidR="00D47EF8">
              <w:rPr>
                <w:noProof/>
                <w:webHidden/>
              </w:rPr>
              <w:t>44</w:t>
            </w:r>
            <w:r w:rsidR="00D47EF8">
              <w:rPr>
                <w:noProof/>
                <w:webHidden/>
              </w:rPr>
              <w:fldChar w:fldCharType="end"/>
            </w:r>
          </w:hyperlink>
        </w:p>
        <w:p w14:paraId="28AA0BF4" w14:textId="4F765E5C"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143" w:history="1">
            <w:r w:rsidR="00D47EF8" w:rsidRPr="00F362C5">
              <w:rPr>
                <w:rStyle w:val="Hyperlink"/>
                <w:noProof/>
              </w:rPr>
              <w:t>Bootloader</w:t>
            </w:r>
            <w:r w:rsidR="00D47EF8">
              <w:rPr>
                <w:noProof/>
                <w:webHidden/>
              </w:rPr>
              <w:tab/>
            </w:r>
            <w:r w:rsidR="00D47EF8">
              <w:rPr>
                <w:noProof/>
                <w:webHidden/>
              </w:rPr>
              <w:fldChar w:fldCharType="begin"/>
            </w:r>
            <w:r w:rsidR="00D47EF8">
              <w:rPr>
                <w:noProof/>
                <w:webHidden/>
              </w:rPr>
              <w:instrText xml:space="preserve"> PAGEREF _Toc478657143 \h </w:instrText>
            </w:r>
            <w:r w:rsidR="00D47EF8">
              <w:rPr>
                <w:noProof/>
                <w:webHidden/>
              </w:rPr>
            </w:r>
            <w:r w:rsidR="00D47EF8">
              <w:rPr>
                <w:noProof/>
                <w:webHidden/>
              </w:rPr>
              <w:fldChar w:fldCharType="separate"/>
            </w:r>
            <w:r w:rsidR="00D47EF8">
              <w:rPr>
                <w:noProof/>
                <w:webHidden/>
              </w:rPr>
              <w:t>45</w:t>
            </w:r>
            <w:r w:rsidR="00D47EF8">
              <w:rPr>
                <w:noProof/>
                <w:webHidden/>
              </w:rPr>
              <w:fldChar w:fldCharType="end"/>
            </w:r>
          </w:hyperlink>
        </w:p>
        <w:p w14:paraId="1E995E18" w14:textId="54059FC3" w:rsidR="00D47EF8" w:rsidRDefault="00C760D4">
          <w:pPr>
            <w:pStyle w:val="TOC4"/>
            <w:tabs>
              <w:tab w:val="right" w:leader="dot" w:pos="8630"/>
            </w:tabs>
            <w:rPr>
              <w:rFonts w:asciiTheme="minorHAnsi" w:eastAsiaTheme="minorEastAsia" w:hAnsiTheme="minorHAnsi" w:cstheme="minorBidi"/>
              <w:noProof/>
              <w:sz w:val="22"/>
              <w:szCs w:val="22"/>
            </w:rPr>
          </w:pPr>
          <w:hyperlink w:anchor="_Toc478657144" w:history="1">
            <w:r w:rsidR="00D47EF8" w:rsidRPr="00F362C5">
              <w:rPr>
                <w:rStyle w:val="Hyperlink"/>
                <w:noProof/>
              </w:rPr>
              <w:t>Bootloading Process</w:t>
            </w:r>
            <w:r w:rsidR="00D47EF8">
              <w:rPr>
                <w:noProof/>
                <w:webHidden/>
              </w:rPr>
              <w:tab/>
            </w:r>
            <w:r w:rsidR="00D47EF8">
              <w:rPr>
                <w:noProof/>
                <w:webHidden/>
              </w:rPr>
              <w:fldChar w:fldCharType="begin"/>
            </w:r>
            <w:r w:rsidR="00D47EF8">
              <w:rPr>
                <w:noProof/>
                <w:webHidden/>
              </w:rPr>
              <w:instrText xml:space="preserve"> PAGEREF _Toc478657144 \h </w:instrText>
            </w:r>
            <w:r w:rsidR="00D47EF8">
              <w:rPr>
                <w:noProof/>
                <w:webHidden/>
              </w:rPr>
            </w:r>
            <w:r w:rsidR="00D47EF8">
              <w:rPr>
                <w:noProof/>
                <w:webHidden/>
              </w:rPr>
              <w:fldChar w:fldCharType="separate"/>
            </w:r>
            <w:r w:rsidR="00D47EF8">
              <w:rPr>
                <w:noProof/>
                <w:webHidden/>
              </w:rPr>
              <w:t>45</w:t>
            </w:r>
            <w:r w:rsidR="00D47EF8">
              <w:rPr>
                <w:noProof/>
                <w:webHidden/>
              </w:rPr>
              <w:fldChar w:fldCharType="end"/>
            </w:r>
          </w:hyperlink>
        </w:p>
        <w:p w14:paraId="7CBB7902" w14:textId="3533FCE5"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45" w:history="1">
            <w:r w:rsidR="00D47EF8" w:rsidRPr="00F362C5">
              <w:rPr>
                <w:rStyle w:val="Hyperlink"/>
                <w:noProof/>
              </w:rPr>
              <w:t>16 MHz Crystal Oscillator</w:t>
            </w:r>
            <w:r w:rsidR="00D47EF8">
              <w:rPr>
                <w:noProof/>
                <w:webHidden/>
              </w:rPr>
              <w:tab/>
            </w:r>
            <w:r w:rsidR="00D47EF8">
              <w:rPr>
                <w:noProof/>
                <w:webHidden/>
              </w:rPr>
              <w:fldChar w:fldCharType="begin"/>
            </w:r>
            <w:r w:rsidR="00D47EF8">
              <w:rPr>
                <w:noProof/>
                <w:webHidden/>
              </w:rPr>
              <w:instrText xml:space="preserve"> PAGEREF _Toc478657145 \h </w:instrText>
            </w:r>
            <w:r w:rsidR="00D47EF8">
              <w:rPr>
                <w:noProof/>
                <w:webHidden/>
              </w:rPr>
            </w:r>
            <w:r w:rsidR="00D47EF8">
              <w:rPr>
                <w:noProof/>
                <w:webHidden/>
              </w:rPr>
              <w:fldChar w:fldCharType="separate"/>
            </w:r>
            <w:r w:rsidR="00D47EF8">
              <w:rPr>
                <w:noProof/>
                <w:webHidden/>
              </w:rPr>
              <w:t>47</w:t>
            </w:r>
            <w:r w:rsidR="00D47EF8">
              <w:rPr>
                <w:noProof/>
                <w:webHidden/>
              </w:rPr>
              <w:fldChar w:fldCharType="end"/>
            </w:r>
          </w:hyperlink>
        </w:p>
        <w:p w14:paraId="3F1E4E11" w14:textId="697B68E6"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146" w:history="1">
            <w:r w:rsidR="00D47EF8" w:rsidRPr="00F362C5">
              <w:rPr>
                <w:rStyle w:val="Hyperlink"/>
                <w:noProof/>
              </w:rPr>
              <w:t>4.0 Design Constraints and Standards</w:t>
            </w:r>
            <w:r w:rsidR="00D47EF8">
              <w:rPr>
                <w:noProof/>
                <w:webHidden/>
              </w:rPr>
              <w:tab/>
            </w:r>
            <w:r w:rsidR="00D47EF8">
              <w:rPr>
                <w:noProof/>
                <w:webHidden/>
              </w:rPr>
              <w:fldChar w:fldCharType="begin"/>
            </w:r>
            <w:r w:rsidR="00D47EF8">
              <w:rPr>
                <w:noProof/>
                <w:webHidden/>
              </w:rPr>
              <w:instrText xml:space="preserve"> PAGEREF _Toc478657146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08A5C443" w14:textId="45D9A16F"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47" w:history="1">
            <w:r w:rsidR="00D47EF8" w:rsidRPr="00F362C5">
              <w:rPr>
                <w:rStyle w:val="Hyperlink"/>
                <w:noProof/>
              </w:rPr>
              <w:t>4.1 Constraints</w:t>
            </w:r>
            <w:r w:rsidR="00D47EF8">
              <w:rPr>
                <w:noProof/>
                <w:webHidden/>
              </w:rPr>
              <w:tab/>
            </w:r>
            <w:r w:rsidR="00D47EF8">
              <w:rPr>
                <w:noProof/>
                <w:webHidden/>
              </w:rPr>
              <w:fldChar w:fldCharType="begin"/>
            </w:r>
            <w:r w:rsidR="00D47EF8">
              <w:rPr>
                <w:noProof/>
                <w:webHidden/>
              </w:rPr>
              <w:instrText xml:space="preserve"> PAGEREF _Toc478657147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5A66E8E6" w14:textId="11A54349"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48" w:history="1">
            <w:r w:rsidR="00D47EF8" w:rsidRPr="00F362C5">
              <w:rPr>
                <w:rStyle w:val="Hyperlink"/>
                <w:noProof/>
              </w:rPr>
              <w:t>Economic Constraints</w:t>
            </w:r>
            <w:r w:rsidR="00D47EF8">
              <w:rPr>
                <w:noProof/>
                <w:webHidden/>
              </w:rPr>
              <w:tab/>
            </w:r>
            <w:r w:rsidR="00D47EF8">
              <w:rPr>
                <w:noProof/>
                <w:webHidden/>
              </w:rPr>
              <w:fldChar w:fldCharType="begin"/>
            </w:r>
            <w:r w:rsidR="00D47EF8">
              <w:rPr>
                <w:noProof/>
                <w:webHidden/>
              </w:rPr>
              <w:instrText xml:space="preserve"> PAGEREF _Toc478657148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39019FFD" w14:textId="7C225BF9"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49" w:history="1">
            <w:r w:rsidR="00D47EF8" w:rsidRPr="00F362C5">
              <w:rPr>
                <w:rStyle w:val="Hyperlink"/>
                <w:noProof/>
              </w:rPr>
              <w:t>Environmental Constraints</w:t>
            </w:r>
            <w:r w:rsidR="00D47EF8">
              <w:rPr>
                <w:noProof/>
                <w:webHidden/>
              </w:rPr>
              <w:tab/>
            </w:r>
            <w:r w:rsidR="00D47EF8">
              <w:rPr>
                <w:noProof/>
                <w:webHidden/>
              </w:rPr>
              <w:fldChar w:fldCharType="begin"/>
            </w:r>
            <w:r w:rsidR="00D47EF8">
              <w:rPr>
                <w:noProof/>
                <w:webHidden/>
              </w:rPr>
              <w:instrText xml:space="preserve"> PAGEREF _Toc478657149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0E637DFC" w14:textId="707B23FC"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50" w:history="1">
            <w:r w:rsidR="00D47EF8" w:rsidRPr="00F362C5">
              <w:rPr>
                <w:rStyle w:val="Hyperlink"/>
                <w:noProof/>
              </w:rPr>
              <w:t>Social Constraints</w:t>
            </w:r>
            <w:r w:rsidR="00D47EF8">
              <w:rPr>
                <w:noProof/>
                <w:webHidden/>
              </w:rPr>
              <w:tab/>
            </w:r>
            <w:r w:rsidR="00D47EF8">
              <w:rPr>
                <w:noProof/>
                <w:webHidden/>
              </w:rPr>
              <w:fldChar w:fldCharType="begin"/>
            </w:r>
            <w:r w:rsidR="00D47EF8">
              <w:rPr>
                <w:noProof/>
                <w:webHidden/>
              </w:rPr>
              <w:instrText xml:space="preserve"> PAGEREF _Toc478657150 \h </w:instrText>
            </w:r>
            <w:r w:rsidR="00D47EF8">
              <w:rPr>
                <w:noProof/>
                <w:webHidden/>
              </w:rPr>
            </w:r>
            <w:r w:rsidR="00D47EF8">
              <w:rPr>
                <w:noProof/>
                <w:webHidden/>
              </w:rPr>
              <w:fldChar w:fldCharType="separate"/>
            </w:r>
            <w:r w:rsidR="00D47EF8">
              <w:rPr>
                <w:noProof/>
                <w:webHidden/>
              </w:rPr>
              <w:t>49</w:t>
            </w:r>
            <w:r w:rsidR="00D47EF8">
              <w:rPr>
                <w:noProof/>
                <w:webHidden/>
              </w:rPr>
              <w:fldChar w:fldCharType="end"/>
            </w:r>
          </w:hyperlink>
        </w:p>
        <w:p w14:paraId="19E4F48E" w14:textId="5A418A91"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51" w:history="1">
            <w:r w:rsidR="00D47EF8" w:rsidRPr="00F362C5">
              <w:rPr>
                <w:rStyle w:val="Hyperlink"/>
                <w:noProof/>
              </w:rPr>
              <w:t>Political Constraints</w:t>
            </w:r>
            <w:r w:rsidR="00D47EF8">
              <w:rPr>
                <w:noProof/>
                <w:webHidden/>
              </w:rPr>
              <w:tab/>
            </w:r>
            <w:r w:rsidR="00D47EF8">
              <w:rPr>
                <w:noProof/>
                <w:webHidden/>
              </w:rPr>
              <w:fldChar w:fldCharType="begin"/>
            </w:r>
            <w:r w:rsidR="00D47EF8">
              <w:rPr>
                <w:noProof/>
                <w:webHidden/>
              </w:rPr>
              <w:instrText xml:space="preserve"> PAGEREF _Toc478657151 \h </w:instrText>
            </w:r>
            <w:r w:rsidR="00D47EF8">
              <w:rPr>
                <w:noProof/>
                <w:webHidden/>
              </w:rPr>
            </w:r>
            <w:r w:rsidR="00D47EF8">
              <w:rPr>
                <w:noProof/>
                <w:webHidden/>
              </w:rPr>
              <w:fldChar w:fldCharType="separate"/>
            </w:r>
            <w:r w:rsidR="00D47EF8">
              <w:rPr>
                <w:noProof/>
                <w:webHidden/>
              </w:rPr>
              <w:t>50</w:t>
            </w:r>
            <w:r w:rsidR="00D47EF8">
              <w:rPr>
                <w:noProof/>
                <w:webHidden/>
              </w:rPr>
              <w:fldChar w:fldCharType="end"/>
            </w:r>
          </w:hyperlink>
        </w:p>
        <w:p w14:paraId="7F86B46A" w14:textId="5E5CD859"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52" w:history="1">
            <w:r w:rsidR="00D47EF8" w:rsidRPr="00F362C5">
              <w:rPr>
                <w:rStyle w:val="Hyperlink"/>
                <w:noProof/>
              </w:rPr>
              <w:t>Ethical Constraints</w:t>
            </w:r>
            <w:r w:rsidR="00D47EF8">
              <w:rPr>
                <w:noProof/>
                <w:webHidden/>
              </w:rPr>
              <w:tab/>
            </w:r>
            <w:r w:rsidR="00D47EF8">
              <w:rPr>
                <w:noProof/>
                <w:webHidden/>
              </w:rPr>
              <w:fldChar w:fldCharType="begin"/>
            </w:r>
            <w:r w:rsidR="00D47EF8">
              <w:rPr>
                <w:noProof/>
                <w:webHidden/>
              </w:rPr>
              <w:instrText xml:space="preserve"> PAGEREF _Toc478657152 \h </w:instrText>
            </w:r>
            <w:r w:rsidR="00D47EF8">
              <w:rPr>
                <w:noProof/>
                <w:webHidden/>
              </w:rPr>
            </w:r>
            <w:r w:rsidR="00D47EF8">
              <w:rPr>
                <w:noProof/>
                <w:webHidden/>
              </w:rPr>
              <w:fldChar w:fldCharType="separate"/>
            </w:r>
            <w:r w:rsidR="00D47EF8">
              <w:rPr>
                <w:noProof/>
                <w:webHidden/>
              </w:rPr>
              <w:t>50</w:t>
            </w:r>
            <w:r w:rsidR="00D47EF8">
              <w:rPr>
                <w:noProof/>
                <w:webHidden/>
              </w:rPr>
              <w:fldChar w:fldCharType="end"/>
            </w:r>
          </w:hyperlink>
        </w:p>
        <w:p w14:paraId="6DC435A0" w14:textId="23794423"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53" w:history="1">
            <w:r w:rsidR="00D47EF8" w:rsidRPr="00F362C5">
              <w:rPr>
                <w:rStyle w:val="Hyperlink"/>
                <w:noProof/>
              </w:rPr>
              <w:t>Health and Safety Constraints</w:t>
            </w:r>
            <w:r w:rsidR="00D47EF8">
              <w:rPr>
                <w:noProof/>
                <w:webHidden/>
              </w:rPr>
              <w:tab/>
            </w:r>
            <w:r w:rsidR="00D47EF8">
              <w:rPr>
                <w:noProof/>
                <w:webHidden/>
              </w:rPr>
              <w:fldChar w:fldCharType="begin"/>
            </w:r>
            <w:r w:rsidR="00D47EF8">
              <w:rPr>
                <w:noProof/>
                <w:webHidden/>
              </w:rPr>
              <w:instrText xml:space="preserve"> PAGEREF _Toc478657153 \h </w:instrText>
            </w:r>
            <w:r w:rsidR="00D47EF8">
              <w:rPr>
                <w:noProof/>
                <w:webHidden/>
              </w:rPr>
            </w:r>
            <w:r w:rsidR="00D47EF8">
              <w:rPr>
                <w:noProof/>
                <w:webHidden/>
              </w:rPr>
              <w:fldChar w:fldCharType="separate"/>
            </w:r>
            <w:r w:rsidR="00D47EF8">
              <w:rPr>
                <w:noProof/>
                <w:webHidden/>
              </w:rPr>
              <w:t>50</w:t>
            </w:r>
            <w:r w:rsidR="00D47EF8">
              <w:rPr>
                <w:noProof/>
                <w:webHidden/>
              </w:rPr>
              <w:fldChar w:fldCharType="end"/>
            </w:r>
          </w:hyperlink>
        </w:p>
        <w:p w14:paraId="1B4A235A" w14:textId="78FF04F6"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54" w:history="1">
            <w:r w:rsidR="00D47EF8" w:rsidRPr="00F362C5">
              <w:rPr>
                <w:rStyle w:val="Hyperlink"/>
                <w:noProof/>
              </w:rPr>
              <w:t>Manufacturability Constraints</w:t>
            </w:r>
            <w:r w:rsidR="00D47EF8">
              <w:rPr>
                <w:noProof/>
                <w:webHidden/>
              </w:rPr>
              <w:tab/>
            </w:r>
            <w:r w:rsidR="00D47EF8">
              <w:rPr>
                <w:noProof/>
                <w:webHidden/>
              </w:rPr>
              <w:fldChar w:fldCharType="begin"/>
            </w:r>
            <w:r w:rsidR="00D47EF8">
              <w:rPr>
                <w:noProof/>
                <w:webHidden/>
              </w:rPr>
              <w:instrText xml:space="preserve"> PAGEREF _Toc478657154 \h </w:instrText>
            </w:r>
            <w:r w:rsidR="00D47EF8">
              <w:rPr>
                <w:noProof/>
                <w:webHidden/>
              </w:rPr>
            </w:r>
            <w:r w:rsidR="00D47EF8">
              <w:rPr>
                <w:noProof/>
                <w:webHidden/>
              </w:rPr>
              <w:fldChar w:fldCharType="separate"/>
            </w:r>
            <w:r w:rsidR="00D47EF8">
              <w:rPr>
                <w:noProof/>
                <w:webHidden/>
              </w:rPr>
              <w:t>51</w:t>
            </w:r>
            <w:r w:rsidR="00D47EF8">
              <w:rPr>
                <w:noProof/>
                <w:webHidden/>
              </w:rPr>
              <w:fldChar w:fldCharType="end"/>
            </w:r>
          </w:hyperlink>
        </w:p>
        <w:p w14:paraId="063B00A7" w14:textId="441AF9A7"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55" w:history="1">
            <w:r w:rsidR="00D47EF8" w:rsidRPr="00F362C5">
              <w:rPr>
                <w:rStyle w:val="Hyperlink"/>
                <w:noProof/>
              </w:rPr>
              <w:t>Sustainability Constraints</w:t>
            </w:r>
            <w:r w:rsidR="00D47EF8">
              <w:rPr>
                <w:noProof/>
                <w:webHidden/>
              </w:rPr>
              <w:tab/>
            </w:r>
            <w:r w:rsidR="00D47EF8">
              <w:rPr>
                <w:noProof/>
                <w:webHidden/>
              </w:rPr>
              <w:fldChar w:fldCharType="begin"/>
            </w:r>
            <w:r w:rsidR="00D47EF8">
              <w:rPr>
                <w:noProof/>
                <w:webHidden/>
              </w:rPr>
              <w:instrText xml:space="preserve"> PAGEREF _Toc478657155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2094A8B0" w14:textId="3FFA6F14"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56" w:history="1">
            <w:r w:rsidR="00D47EF8" w:rsidRPr="00F362C5">
              <w:rPr>
                <w:rStyle w:val="Hyperlink"/>
                <w:noProof/>
              </w:rPr>
              <w:t>Standards</w:t>
            </w:r>
            <w:r w:rsidR="00D47EF8">
              <w:rPr>
                <w:noProof/>
                <w:webHidden/>
              </w:rPr>
              <w:tab/>
            </w:r>
            <w:r w:rsidR="00D47EF8">
              <w:rPr>
                <w:noProof/>
                <w:webHidden/>
              </w:rPr>
              <w:fldChar w:fldCharType="begin"/>
            </w:r>
            <w:r w:rsidR="00D47EF8">
              <w:rPr>
                <w:noProof/>
                <w:webHidden/>
              </w:rPr>
              <w:instrText xml:space="preserve"> PAGEREF _Toc478657156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02182D40" w14:textId="2B75F9A3"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157" w:history="1">
            <w:r w:rsidR="00D47EF8" w:rsidRPr="00F362C5">
              <w:rPr>
                <w:rStyle w:val="Hyperlink"/>
                <w:noProof/>
              </w:rPr>
              <w:t>5.0 Project Design</w:t>
            </w:r>
            <w:r w:rsidR="00D47EF8">
              <w:rPr>
                <w:noProof/>
                <w:webHidden/>
              </w:rPr>
              <w:tab/>
            </w:r>
            <w:r w:rsidR="00D47EF8">
              <w:rPr>
                <w:noProof/>
                <w:webHidden/>
              </w:rPr>
              <w:fldChar w:fldCharType="begin"/>
            </w:r>
            <w:r w:rsidR="00D47EF8">
              <w:rPr>
                <w:noProof/>
                <w:webHidden/>
              </w:rPr>
              <w:instrText xml:space="preserve"> PAGEREF _Toc478657157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748CA466" w14:textId="1C3BDD6A"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58" w:history="1">
            <w:r w:rsidR="00D47EF8" w:rsidRPr="00F362C5">
              <w:rPr>
                <w:rStyle w:val="Hyperlink"/>
                <w:noProof/>
              </w:rPr>
              <w:t>Hardware Design</w:t>
            </w:r>
            <w:r w:rsidR="00D47EF8">
              <w:rPr>
                <w:noProof/>
                <w:webHidden/>
              </w:rPr>
              <w:tab/>
            </w:r>
            <w:r w:rsidR="00D47EF8">
              <w:rPr>
                <w:noProof/>
                <w:webHidden/>
              </w:rPr>
              <w:fldChar w:fldCharType="begin"/>
            </w:r>
            <w:r w:rsidR="00D47EF8">
              <w:rPr>
                <w:noProof/>
                <w:webHidden/>
              </w:rPr>
              <w:instrText xml:space="preserve"> PAGEREF _Toc478657158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528BC714" w14:textId="6078404D"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59" w:history="1">
            <w:r w:rsidR="00D47EF8" w:rsidRPr="00F362C5">
              <w:rPr>
                <w:rStyle w:val="Hyperlink"/>
                <w:noProof/>
              </w:rPr>
              <w:t>Software Design</w:t>
            </w:r>
            <w:r w:rsidR="00D47EF8">
              <w:rPr>
                <w:noProof/>
                <w:webHidden/>
              </w:rPr>
              <w:tab/>
            </w:r>
            <w:r w:rsidR="00D47EF8">
              <w:rPr>
                <w:noProof/>
                <w:webHidden/>
              </w:rPr>
              <w:fldChar w:fldCharType="begin"/>
            </w:r>
            <w:r w:rsidR="00D47EF8">
              <w:rPr>
                <w:noProof/>
                <w:webHidden/>
              </w:rPr>
              <w:instrText xml:space="preserve"> PAGEREF _Toc478657159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57613BEE" w14:textId="523DFD66" w:rsidR="00D47EF8" w:rsidRDefault="00C760D4">
          <w:pPr>
            <w:pStyle w:val="TOC3"/>
            <w:tabs>
              <w:tab w:val="right" w:leader="dot" w:pos="8630"/>
            </w:tabs>
            <w:rPr>
              <w:rFonts w:asciiTheme="minorHAnsi" w:eastAsiaTheme="minorEastAsia" w:hAnsiTheme="minorHAnsi" w:cstheme="minorBidi"/>
              <w:noProof/>
              <w:sz w:val="22"/>
              <w:szCs w:val="22"/>
            </w:rPr>
          </w:pPr>
          <w:hyperlink w:anchor="_Toc478657160" w:history="1">
            <w:r w:rsidR="00D47EF8" w:rsidRPr="00F362C5">
              <w:rPr>
                <w:rStyle w:val="Hyperlink"/>
                <w:noProof/>
              </w:rPr>
              <w:t>Hub Software/Network Overview</w:t>
            </w:r>
            <w:r w:rsidR="00D47EF8">
              <w:rPr>
                <w:noProof/>
                <w:webHidden/>
              </w:rPr>
              <w:tab/>
            </w:r>
            <w:r w:rsidR="00D47EF8">
              <w:rPr>
                <w:noProof/>
                <w:webHidden/>
              </w:rPr>
              <w:fldChar w:fldCharType="begin"/>
            </w:r>
            <w:r w:rsidR="00D47EF8">
              <w:rPr>
                <w:noProof/>
                <w:webHidden/>
              </w:rPr>
              <w:instrText xml:space="preserve"> PAGEREF _Toc478657160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4845085B" w14:textId="3EB1BEF4"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61" w:history="1">
            <w:r w:rsidR="00D47EF8" w:rsidRPr="00F362C5">
              <w:rPr>
                <w:rStyle w:val="Hyperlink"/>
                <w:noProof/>
              </w:rPr>
              <w:t>Wireless Network Design</w:t>
            </w:r>
            <w:r w:rsidR="00D47EF8">
              <w:rPr>
                <w:noProof/>
                <w:webHidden/>
              </w:rPr>
              <w:tab/>
            </w:r>
            <w:r w:rsidR="00D47EF8">
              <w:rPr>
                <w:noProof/>
                <w:webHidden/>
              </w:rPr>
              <w:fldChar w:fldCharType="begin"/>
            </w:r>
            <w:r w:rsidR="00D47EF8">
              <w:rPr>
                <w:noProof/>
                <w:webHidden/>
              </w:rPr>
              <w:instrText xml:space="preserve"> PAGEREF _Toc478657161 \h </w:instrText>
            </w:r>
            <w:r w:rsidR="00D47EF8">
              <w:rPr>
                <w:noProof/>
                <w:webHidden/>
              </w:rPr>
            </w:r>
            <w:r w:rsidR="00D47EF8">
              <w:rPr>
                <w:noProof/>
                <w:webHidden/>
              </w:rPr>
              <w:fldChar w:fldCharType="separate"/>
            </w:r>
            <w:r w:rsidR="00D47EF8">
              <w:rPr>
                <w:noProof/>
                <w:webHidden/>
              </w:rPr>
              <w:t>54</w:t>
            </w:r>
            <w:r w:rsidR="00D47EF8">
              <w:rPr>
                <w:noProof/>
                <w:webHidden/>
              </w:rPr>
              <w:fldChar w:fldCharType="end"/>
            </w:r>
          </w:hyperlink>
        </w:p>
        <w:p w14:paraId="1B5E5E4E" w14:textId="7885668A"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162" w:history="1">
            <w:r w:rsidR="00D47EF8" w:rsidRPr="00F362C5">
              <w:rPr>
                <w:rStyle w:val="Hyperlink"/>
                <w:noProof/>
              </w:rPr>
              <w:t>6.0 Administrative Content</w:t>
            </w:r>
            <w:r w:rsidR="00D47EF8">
              <w:rPr>
                <w:noProof/>
                <w:webHidden/>
              </w:rPr>
              <w:tab/>
            </w:r>
            <w:r w:rsidR="00D47EF8">
              <w:rPr>
                <w:noProof/>
                <w:webHidden/>
              </w:rPr>
              <w:fldChar w:fldCharType="begin"/>
            </w:r>
            <w:r w:rsidR="00D47EF8">
              <w:rPr>
                <w:noProof/>
                <w:webHidden/>
              </w:rPr>
              <w:instrText xml:space="preserve"> PAGEREF _Toc478657162 \h </w:instrText>
            </w:r>
            <w:r w:rsidR="00D47EF8">
              <w:rPr>
                <w:noProof/>
                <w:webHidden/>
              </w:rPr>
            </w:r>
            <w:r w:rsidR="00D47EF8">
              <w:rPr>
                <w:noProof/>
                <w:webHidden/>
              </w:rPr>
              <w:fldChar w:fldCharType="separate"/>
            </w:r>
            <w:r w:rsidR="00D47EF8">
              <w:rPr>
                <w:noProof/>
                <w:webHidden/>
              </w:rPr>
              <w:t>54</w:t>
            </w:r>
            <w:r w:rsidR="00D47EF8">
              <w:rPr>
                <w:noProof/>
                <w:webHidden/>
              </w:rPr>
              <w:fldChar w:fldCharType="end"/>
            </w:r>
          </w:hyperlink>
        </w:p>
        <w:p w14:paraId="0E54A89C" w14:textId="5D4DD1BD"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63" w:history="1">
            <w:r w:rsidR="00D47EF8" w:rsidRPr="00F362C5">
              <w:rPr>
                <w:rStyle w:val="Hyperlink"/>
                <w:noProof/>
              </w:rPr>
              <w:t>Estimated Budget</w:t>
            </w:r>
            <w:r w:rsidR="00D47EF8">
              <w:rPr>
                <w:noProof/>
                <w:webHidden/>
              </w:rPr>
              <w:tab/>
            </w:r>
            <w:r w:rsidR="00D47EF8">
              <w:rPr>
                <w:noProof/>
                <w:webHidden/>
              </w:rPr>
              <w:fldChar w:fldCharType="begin"/>
            </w:r>
            <w:r w:rsidR="00D47EF8">
              <w:rPr>
                <w:noProof/>
                <w:webHidden/>
              </w:rPr>
              <w:instrText xml:space="preserve"> PAGEREF _Toc478657163 \h </w:instrText>
            </w:r>
            <w:r w:rsidR="00D47EF8">
              <w:rPr>
                <w:noProof/>
                <w:webHidden/>
              </w:rPr>
            </w:r>
            <w:r w:rsidR="00D47EF8">
              <w:rPr>
                <w:noProof/>
                <w:webHidden/>
              </w:rPr>
              <w:fldChar w:fldCharType="separate"/>
            </w:r>
            <w:r w:rsidR="00D47EF8">
              <w:rPr>
                <w:noProof/>
                <w:webHidden/>
              </w:rPr>
              <w:t>54</w:t>
            </w:r>
            <w:r w:rsidR="00D47EF8">
              <w:rPr>
                <w:noProof/>
                <w:webHidden/>
              </w:rPr>
              <w:fldChar w:fldCharType="end"/>
            </w:r>
          </w:hyperlink>
        </w:p>
        <w:p w14:paraId="60D52D14" w14:textId="32C11717"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64" w:history="1">
            <w:r w:rsidR="00D47EF8" w:rsidRPr="00F362C5">
              <w:rPr>
                <w:rStyle w:val="Hyperlink"/>
                <w:noProof/>
              </w:rPr>
              <w:t>Actual Expenditures: Prototype</w:t>
            </w:r>
            <w:r w:rsidR="00D47EF8">
              <w:rPr>
                <w:noProof/>
                <w:webHidden/>
              </w:rPr>
              <w:tab/>
            </w:r>
            <w:r w:rsidR="00D47EF8">
              <w:rPr>
                <w:noProof/>
                <w:webHidden/>
              </w:rPr>
              <w:fldChar w:fldCharType="begin"/>
            </w:r>
            <w:r w:rsidR="00D47EF8">
              <w:rPr>
                <w:noProof/>
                <w:webHidden/>
              </w:rPr>
              <w:instrText xml:space="preserve"> PAGEREF _Toc478657164 \h </w:instrText>
            </w:r>
            <w:r w:rsidR="00D47EF8">
              <w:rPr>
                <w:noProof/>
                <w:webHidden/>
              </w:rPr>
            </w:r>
            <w:r w:rsidR="00D47EF8">
              <w:rPr>
                <w:noProof/>
                <w:webHidden/>
              </w:rPr>
              <w:fldChar w:fldCharType="separate"/>
            </w:r>
            <w:r w:rsidR="00D47EF8">
              <w:rPr>
                <w:noProof/>
                <w:webHidden/>
              </w:rPr>
              <w:t>55</w:t>
            </w:r>
            <w:r w:rsidR="00D47EF8">
              <w:rPr>
                <w:noProof/>
                <w:webHidden/>
              </w:rPr>
              <w:fldChar w:fldCharType="end"/>
            </w:r>
          </w:hyperlink>
        </w:p>
        <w:p w14:paraId="6D2F523F" w14:textId="718CD795"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65" w:history="1">
            <w:r w:rsidR="00D47EF8" w:rsidRPr="00F362C5">
              <w:rPr>
                <w:rStyle w:val="Hyperlink"/>
                <w:noProof/>
              </w:rPr>
              <w:t>Financing Plan</w:t>
            </w:r>
            <w:r w:rsidR="00D47EF8">
              <w:rPr>
                <w:noProof/>
                <w:webHidden/>
              </w:rPr>
              <w:tab/>
            </w:r>
            <w:r w:rsidR="00D47EF8">
              <w:rPr>
                <w:noProof/>
                <w:webHidden/>
              </w:rPr>
              <w:fldChar w:fldCharType="begin"/>
            </w:r>
            <w:r w:rsidR="00D47EF8">
              <w:rPr>
                <w:noProof/>
                <w:webHidden/>
              </w:rPr>
              <w:instrText xml:space="preserve"> PAGEREF _Toc478657165 \h </w:instrText>
            </w:r>
            <w:r w:rsidR="00D47EF8">
              <w:rPr>
                <w:noProof/>
                <w:webHidden/>
              </w:rPr>
            </w:r>
            <w:r w:rsidR="00D47EF8">
              <w:rPr>
                <w:noProof/>
                <w:webHidden/>
              </w:rPr>
              <w:fldChar w:fldCharType="separate"/>
            </w:r>
            <w:r w:rsidR="00D47EF8">
              <w:rPr>
                <w:noProof/>
                <w:webHidden/>
              </w:rPr>
              <w:t>55</w:t>
            </w:r>
            <w:r w:rsidR="00D47EF8">
              <w:rPr>
                <w:noProof/>
                <w:webHidden/>
              </w:rPr>
              <w:fldChar w:fldCharType="end"/>
            </w:r>
          </w:hyperlink>
        </w:p>
        <w:p w14:paraId="4B733000" w14:textId="677E91A7"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66" w:history="1">
            <w:r w:rsidR="00D47EF8" w:rsidRPr="00F362C5">
              <w:rPr>
                <w:rStyle w:val="Hyperlink"/>
                <w:noProof/>
              </w:rPr>
              <w:t>Project Timeline</w:t>
            </w:r>
            <w:r w:rsidR="00D47EF8">
              <w:rPr>
                <w:noProof/>
                <w:webHidden/>
              </w:rPr>
              <w:tab/>
            </w:r>
            <w:r w:rsidR="00D47EF8">
              <w:rPr>
                <w:noProof/>
                <w:webHidden/>
              </w:rPr>
              <w:fldChar w:fldCharType="begin"/>
            </w:r>
            <w:r w:rsidR="00D47EF8">
              <w:rPr>
                <w:noProof/>
                <w:webHidden/>
              </w:rPr>
              <w:instrText xml:space="preserve"> PAGEREF _Toc478657166 \h </w:instrText>
            </w:r>
            <w:r w:rsidR="00D47EF8">
              <w:rPr>
                <w:noProof/>
                <w:webHidden/>
              </w:rPr>
            </w:r>
            <w:r w:rsidR="00D47EF8">
              <w:rPr>
                <w:noProof/>
                <w:webHidden/>
              </w:rPr>
              <w:fldChar w:fldCharType="separate"/>
            </w:r>
            <w:r w:rsidR="00D47EF8">
              <w:rPr>
                <w:noProof/>
                <w:webHidden/>
              </w:rPr>
              <w:t>56</w:t>
            </w:r>
            <w:r w:rsidR="00D47EF8">
              <w:rPr>
                <w:noProof/>
                <w:webHidden/>
              </w:rPr>
              <w:fldChar w:fldCharType="end"/>
            </w:r>
          </w:hyperlink>
        </w:p>
        <w:p w14:paraId="1D05463F" w14:textId="13C53E77"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167" w:history="1">
            <w:r w:rsidR="00D47EF8" w:rsidRPr="00F362C5">
              <w:rPr>
                <w:rStyle w:val="Hyperlink"/>
                <w:noProof/>
              </w:rPr>
              <w:t>7.0 Conclusion</w:t>
            </w:r>
            <w:r w:rsidR="00D47EF8">
              <w:rPr>
                <w:noProof/>
                <w:webHidden/>
              </w:rPr>
              <w:tab/>
            </w:r>
            <w:r w:rsidR="00D47EF8">
              <w:rPr>
                <w:noProof/>
                <w:webHidden/>
              </w:rPr>
              <w:fldChar w:fldCharType="begin"/>
            </w:r>
            <w:r w:rsidR="00D47EF8">
              <w:rPr>
                <w:noProof/>
                <w:webHidden/>
              </w:rPr>
              <w:instrText xml:space="preserve"> PAGEREF _Toc478657167 \h </w:instrText>
            </w:r>
            <w:r w:rsidR="00D47EF8">
              <w:rPr>
                <w:noProof/>
                <w:webHidden/>
              </w:rPr>
            </w:r>
            <w:r w:rsidR="00D47EF8">
              <w:rPr>
                <w:noProof/>
                <w:webHidden/>
              </w:rPr>
              <w:fldChar w:fldCharType="separate"/>
            </w:r>
            <w:r w:rsidR="00D47EF8">
              <w:rPr>
                <w:noProof/>
                <w:webHidden/>
              </w:rPr>
              <w:t>57</w:t>
            </w:r>
            <w:r w:rsidR="00D47EF8">
              <w:rPr>
                <w:noProof/>
                <w:webHidden/>
              </w:rPr>
              <w:fldChar w:fldCharType="end"/>
            </w:r>
          </w:hyperlink>
        </w:p>
        <w:p w14:paraId="6E6494FC" w14:textId="383D4ABA" w:rsidR="00D47EF8" w:rsidRDefault="00C760D4">
          <w:pPr>
            <w:pStyle w:val="TOC1"/>
            <w:tabs>
              <w:tab w:val="right" w:leader="dot" w:pos="8630"/>
            </w:tabs>
            <w:rPr>
              <w:rFonts w:asciiTheme="minorHAnsi" w:eastAsiaTheme="minorEastAsia" w:hAnsiTheme="minorHAnsi" w:cstheme="minorBidi"/>
              <w:noProof/>
              <w:sz w:val="22"/>
              <w:szCs w:val="22"/>
            </w:rPr>
          </w:pPr>
          <w:hyperlink w:anchor="_Toc478657168" w:history="1">
            <w:r w:rsidR="00D47EF8" w:rsidRPr="00F362C5">
              <w:rPr>
                <w:rStyle w:val="Hyperlink"/>
                <w:noProof/>
              </w:rPr>
              <w:t>8.0 Appendix</w:t>
            </w:r>
            <w:r w:rsidR="00D47EF8">
              <w:rPr>
                <w:noProof/>
                <w:webHidden/>
              </w:rPr>
              <w:tab/>
            </w:r>
            <w:r w:rsidR="00D47EF8">
              <w:rPr>
                <w:noProof/>
                <w:webHidden/>
              </w:rPr>
              <w:fldChar w:fldCharType="begin"/>
            </w:r>
            <w:r w:rsidR="00D47EF8">
              <w:rPr>
                <w:noProof/>
                <w:webHidden/>
              </w:rPr>
              <w:instrText xml:space="preserve"> PAGEREF _Toc478657168 \h </w:instrText>
            </w:r>
            <w:r w:rsidR="00D47EF8">
              <w:rPr>
                <w:noProof/>
                <w:webHidden/>
              </w:rPr>
            </w:r>
            <w:r w:rsidR="00D47EF8">
              <w:rPr>
                <w:noProof/>
                <w:webHidden/>
              </w:rPr>
              <w:fldChar w:fldCharType="separate"/>
            </w:r>
            <w:r w:rsidR="00D47EF8">
              <w:rPr>
                <w:noProof/>
                <w:webHidden/>
              </w:rPr>
              <w:t>58</w:t>
            </w:r>
            <w:r w:rsidR="00D47EF8">
              <w:rPr>
                <w:noProof/>
                <w:webHidden/>
              </w:rPr>
              <w:fldChar w:fldCharType="end"/>
            </w:r>
          </w:hyperlink>
        </w:p>
        <w:p w14:paraId="23B466EF" w14:textId="3DDF30DC"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69" w:history="1">
            <w:r w:rsidR="00D47EF8" w:rsidRPr="00F362C5">
              <w:rPr>
                <w:rStyle w:val="Hyperlink"/>
                <w:noProof/>
              </w:rPr>
              <w:t>8.1 References</w:t>
            </w:r>
            <w:r w:rsidR="00D47EF8">
              <w:rPr>
                <w:noProof/>
                <w:webHidden/>
              </w:rPr>
              <w:tab/>
            </w:r>
            <w:r w:rsidR="00D47EF8">
              <w:rPr>
                <w:noProof/>
                <w:webHidden/>
              </w:rPr>
              <w:fldChar w:fldCharType="begin"/>
            </w:r>
            <w:r w:rsidR="00D47EF8">
              <w:rPr>
                <w:noProof/>
                <w:webHidden/>
              </w:rPr>
              <w:instrText xml:space="preserve"> PAGEREF _Toc478657169 \h </w:instrText>
            </w:r>
            <w:r w:rsidR="00D47EF8">
              <w:rPr>
                <w:noProof/>
                <w:webHidden/>
              </w:rPr>
            </w:r>
            <w:r w:rsidR="00D47EF8">
              <w:rPr>
                <w:noProof/>
                <w:webHidden/>
              </w:rPr>
              <w:fldChar w:fldCharType="separate"/>
            </w:r>
            <w:r w:rsidR="00D47EF8">
              <w:rPr>
                <w:noProof/>
                <w:webHidden/>
              </w:rPr>
              <w:t>58</w:t>
            </w:r>
            <w:r w:rsidR="00D47EF8">
              <w:rPr>
                <w:noProof/>
                <w:webHidden/>
              </w:rPr>
              <w:fldChar w:fldCharType="end"/>
            </w:r>
          </w:hyperlink>
        </w:p>
        <w:p w14:paraId="5ADD9B24" w14:textId="5ACAF4C8"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70" w:history="1">
            <w:r w:rsidR="00D47EF8" w:rsidRPr="00F362C5">
              <w:rPr>
                <w:rStyle w:val="Hyperlink"/>
                <w:noProof/>
                <w:lang w:val="en"/>
              </w:rPr>
              <w:t>8.2 Copyright Permissions</w:t>
            </w:r>
            <w:r w:rsidR="00D47EF8">
              <w:rPr>
                <w:noProof/>
                <w:webHidden/>
              </w:rPr>
              <w:tab/>
            </w:r>
            <w:r w:rsidR="00D47EF8">
              <w:rPr>
                <w:noProof/>
                <w:webHidden/>
              </w:rPr>
              <w:fldChar w:fldCharType="begin"/>
            </w:r>
            <w:r w:rsidR="00D47EF8">
              <w:rPr>
                <w:noProof/>
                <w:webHidden/>
              </w:rPr>
              <w:instrText xml:space="preserve"> PAGEREF _Toc478657170 \h </w:instrText>
            </w:r>
            <w:r w:rsidR="00D47EF8">
              <w:rPr>
                <w:noProof/>
                <w:webHidden/>
              </w:rPr>
            </w:r>
            <w:r w:rsidR="00D47EF8">
              <w:rPr>
                <w:noProof/>
                <w:webHidden/>
              </w:rPr>
              <w:fldChar w:fldCharType="separate"/>
            </w:r>
            <w:r w:rsidR="00D47EF8">
              <w:rPr>
                <w:noProof/>
                <w:webHidden/>
              </w:rPr>
              <w:t>59</w:t>
            </w:r>
            <w:r w:rsidR="00D47EF8">
              <w:rPr>
                <w:noProof/>
                <w:webHidden/>
              </w:rPr>
              <w:fldChar w:fldCharType="end"/>
            </w:r>
          </w:hyperlink>
        </w:p>
        <w:p w14:paraId="02959663" w14:textId="19343FFC" w:rsidR="00D47EF8" w:rsidRDefault="00C760D4">
          <w:pPr>
            <w:pStyle w:val="TOC2"/>
            <w:tabs>
              <w:tab w:val="right" w:leader="dot" w:pos="8630"/>
            </w:tabs>
            <w:rPr>
              <w:rFonts w:asciiTheme="minorHAnsi" w:eastAsiaTheme="minorEastAsia" w:hAnsiTheme="minorHAnsi" w:cstheme="minorBidi"/>
              <w:noProof/>
              <w:sz w:val="22"/>
              <w:szCs w:val="22"/>
            </w:rPr>
          </w:pPr>
          <w:hyperlink w:anchor="_Toc478657171" w:history="1">
            <w:r w:rsidR="00D47EF8" w:rsidRPr="00F362C5">
              <w:rPr>
                <w:rStyle w:val="Hyperlink"/>
                <w:noProof/>
                <w:lang w:val="en"/>
              </w:rPr>
              <w:t>8.3 Datasheets</w:t>
            </w:r>
            <w:r w:rsidR="00D47EF8">
              <w:rPr>
                <w:noProof/>
                <w:webHidden/>
              </w:rPr>
              <w:tab/>
            </w:r>
            <w:r w:rsidR="00D47EF8">
              <w:rPr>
                <w:noProof/>
                <w:webHidden/>
              </w:rPr>
              <w:fldChar w:fldCharType="begin"/>
            </w:r>
            <w:r w:rsidR="00D47EF8">
              <w:rPr>
                <w:noProof/>
                <w:webHidden/>
              </w:rPr>
              <w:instrText xml:space="preserve"> PAGEREF _Toc478657171 \h </w:instrText>
            </w:r>
            <w:r w:rsidR="00D47EF8">
              <w:rPr>
                <w:noProof/>
                <w:webHidden/>
              </w:rPr>
            </w:r>
            <w:r w:rsidR="00D47EF8">
              <w:rPr>
                <w:noProof/>
                <w:webHidden/>
              </w:rPr>
              <w:fldChar w:fldCharType="separate"/>
            </w:r>
            <w:r w:rsidR="00D47EF8">
              <w:rPr>
                <w:noProof/>
                <w:webHidden/>
              </w:rPr>
              <w:t>60</w:t>
            </w:r>
            <w:r w:rsidR="00D47EF8">
              <w:rPr>
                <w:noProof/>
                <w:webHidden/>
              </w:rPr>
              <w:fldChar w:fldCharType="end"/>
            </w:r>
          </w:hyperlink>
        </w:p>
        <w:p w14:paraId="1F84AB9A" w14:textId="1EEF5EEF"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8657077"/>
      <w:r>
        <w:lastRenderedPageBreak/>
        <w:t>List</w:t>
      </w:r>
      <w:r w:rsidR="00FA59C8">
        <w:t xml:space="preserve"> of Figures</w:t>
      </w:r>
      <w:bookmarkEnd w:id="2"/>
    </w:p>
    <w:p w14:paraId="1012E4BC" w14:textId="59A534E9" w:rsidR="006B6140" w:rsidRPr="006B6140" w:rsidRDefault="006B6140">
      <w:pPr>
        <w:pStyle w:val="TableofFigures"/>
        <w:tabs>
          <w:tab w:val="right" w:leader="dot" w:pos="8630"/>
        </w:tabs>
        <w:rPr>
          <w:rFonts w:asciiTheme="minorHAnsi" w:eastAsiaTheme="minorEastAsia" w:hAnsiTheme="minorHAnsi" w:cstheme="minorBidi"/>
          <w:smallCaps w:val="0"/>
          <w:noProof/>
          <w:sz w:val="24"/>
          <w:szCs w:val="24"/>
        </w:rPr>
      </w:pPr>
      <w:r w:rsidRPr="006B6140">
        <w:rPr>
          <w:smallCaps w:val="0"/>
          <w:sz w:val="24"/>
          <w:szCs w:val="24"/>
        </w:rPr>
        <w:fldChar w:fldCharType="begin"/>
      </w:r>
      <w:r w:rsidRPr="006B6140">
        <w:rPr>
          <w:smallCaps w:val="0"/>
          <w:sz w:val="24"/>
          <w:szCs w:val="24"/>
        </w:rPr>
        <w:instrText xml:space="preserve"> TOC \h \z \c "Figure" </w:instrText>
      </w:r>
      <w:r w:rsidRPr="006B6140">
        <w:rPr>
          <w:smallCaps w:val="0"/>
          <w:sz w:val="24"/>
          <w:szCs w:val="24"/>
        </w:rPr>
        <w:fldChar w:fldCharType="separate"/>
      </w:r>
      <w:hyperlink w:anchor="_Toc478656931" w:history="1">
        <w:r w:rsidRPr="006B6140">
          <w:rPr>
            <w:rStyle w:val="Hyperlink"/>
            <w:noProof/>
            <w:sz w:val="24"/>
            <w:szCs w:val="24"/>
          </w:rPr>
          <w:t>Figure 1: House of Quality Diagram</w:t>
        </w:r>
        <w:r w:rsidRPr="006B6140">
          <w:rPr>
            <w:noProof/>
            <w:webHidden/>
            <w:sz w:val="24"/>
            <w:szCs w:val="24"/>
          </w:rPr>
          <w:tab/>
        </w:r>
        <w:r w:rsidRPr="006B6140">
          <w:rPr>
            <w:noProof/>
            <w:webHidden/>
            <w:sz w:val="24"/>
            <w:szCs w:val="24"/>
          </w:rPr>
          <w:fldChar w:fldCharType="begin"/>
        </w:r>
        <w:r w:rsidRPr="006B6140">
          <w:rPr>
            <w:noProof/>
            <w:webHidden/>
            <w:sz w:val="24"/>
            <w:szCs w:val="24"/>
          </w:rPr>
          <w:instrText xml:space="preserve"> PAGEREF _Toc478656931 \h </w:instrText>
        </w:r>
        <w:r w:rsidRPr="006B6140">
          <w:rPr>
            <w:noProof/>
            <w:webHidden/>
            <w:sz w:val="24"/>
            <w:szCs w:val="24"/>
          </w:rPr>
        </w:r>
        <w:r w:rsidRPr="006B6140">
          <w:rPr>
            <w:noProof/>
            <w:webHidden/>
            <w:sz w:val="24"/>
            <w:szCs w:val="24"/>
          </w:rPr>
          <w:fldChar w:fldCharType="separate"/>
        </w:r>
        <w:r w:rsidRPr="006B6140">
          <w:rPr>
            <w:noProof/>
            <w:webHidden/>
            <w:sz w:val="24"/>
            <w:szCs w:val="24"/>
          </w:rPr>
          <w:t>5</w:t>
        </w:r>
        <w:r w:rsidRPr="006B6140">
          <w:rPr>
            <w:noProof/>
            <w:webHidden/>
            <w:sz w:val="24"/>
            <w:szCs w:val="24"/>
          </w:rPr>
          <w:fldChar w:fldCharType="end"/>
        </w:r>
      </w:hyperlink>
    </w:p>
    <w:p w14:paraId="3FDDAE14" w14:textId="75E0D958"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32" w:history="1">
        <w:r w:rsidR="006B6140" w:rsidRPr="006B6140">
          <w:rPr>
            <w:rStyle w:val="Hyperlink"/>
            <w:noProof/>
            <w:sz w:val="24"/>
            <w:szCs w:val="24"/>
          </w:rPr>
          <w:t>Figure 2: S.M.A.R.T. Alarm System Block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7</w:t>
        </w:r>
        <w:r w:rsidR="006B6140" w:rsidRPr="006B6140">
          <w:rPr>
            <w:noProof/>
            <w:webHidden/>
            <w:sz w:val="24"/>
            <w:szCs w:val="24"/>
          </w:rPr>
          <w:fldChar w:fldCharType="end"/>
        </w:r>
      </w:hyperlink>
    </w:p>
    <w:p w14:paraId="366C0E6E" w14:textId="24743DAA"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1" w:anchor="_Toc478656933" w:history="1">
        <w:r w:rsidR="006B6140" w:rsidRPr="006B6140">
          <w:rPr>
            <w:rStyle w:val="Hyperlink"/>
            <w:noProof/>
            <w:sz w:val="24"/>
            <w:szCs w:val="24"/>
          </w:rPr>
          <w:t>Figure 3: Manual Pull Alar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9</w:t>
        </w:r>
        <w:r w:rsidR="006B6140" w:rsidRPr="006B6140">
          <w:rPr>
            <w:noProof/>
            <w:webHidden/>
            <w:sz w:val="24"/>
            <w:szCs w:val="24"/>
          </w:rPr>
          <w:fldChar w:fldCharType="end"/>
        </w:r>
      </w:hyperlink>
    </w:p>
    <w:p w14:paraId="6A7271A4" w14:textId="01BAA1D7"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2" w:anchor="_Toc478656934" w:history="1">
        <w:r w:rsidR="006B6140" w:rsidRPr="006B6140">
          <w:rPr>
            <w:rStyle w:val="Hyperlink"/>
            <w:noProof/>
            <w:sz w:val="24"/>
            <w:szCs w:val="24"/>
          </w:rPr>
          <w:t>Figure 4: X3302 Multispectrum Infrared Hydrogen Flame Detector from Det-Tronic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0</w:t>
        </w:r>
        <w:r w:rsidR="006B6140" w:rsidRPr="006B6140">
          <w:rPr>
            <w:noProof/>
            <w:webHidden/>
            <w:sz w:val="24"/>
            <w:szCs w:val="24"/>
          </w:rPr>
          <w:fldChar w:fldCharType="end"/>
        </w:r>
      </w:hyperlink>
    </w:p>
    <w:p w14:paraId="437E9F0F" w14:textId="579982DD"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35" w:history="1">
        <w:r w:rsidR="006B6140" w:rsidRPr="006B6140">
          <w:rPr>
            <w:rStyle w:val="Hyperlink"/>
            <w:noProof/>
            <w:sz w:val="24"/>
            <w:szCs w:val="24"/>
          </w:rPr>
          <w:t>Figure 5: Photoelectric Sensor No Smoke Present (lef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3</w:t>
        </w:r>
        <w:r w:rsidR="006B6140" w:rsidRPr="006B6140">
          <w:rPr>
            <w:noProof/>
            <w:webHidden/>
            <w:sz w:val="24"/>
            <w:szCs w:val="24"/>
          </w:rPr>
          <w:fldChar w:fldCharType="end"/>
        </w:r>
      </w:hyperlink>
    </w:p>
    <w:p w14:paraId="6BA8CD4D" w14:textId="6814303F"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36" w:history="1">
        <w:r w:rsidR="006B6140" w:rsidRPr="006B6140">
          <w:rPr>
            <w:rStyle w:val="Hyperlink"/>
            <w:noProof/>
            <w:sz w:val="24"/>
            <w:szCs w:val="24"/>
          </w:rPr>
          <w:t>Figure 6: Photoelectric Sensor Smoke Present (righ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3</w:t>
        </w:r>
        <w:r w:rsidR="006B6140" w:rsidRPr="006B6140">
          <w:rPr>
            <w:noProof/>
            <w:webHidden/>
            <w:sz w:val="24"/>
            <w:szCs w:val="24"/>
          </w:rPr>
          <w:fldChar w:fldCharType="end"/>
        </w:r>
      </w:hyperlink>
    </w:p>
    <w:p w14:paraId="45D8EE6B" w14:textId="25DC8795"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37" w:history="1">
        <w:r w:rsidR="006B6140" w:rsidRPr="006B6140">
          <w:rPr>
            <w:rStyle w:val="Hyperlink"/>
            <w:noProof/>
            <w:sz w:val="24"/>
            <w:szCs w:val="24"/>
          </w:rPr>
          <w:t>Figure 7: Ionization Sensors No Smoke Present (lef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7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4</w:t>
        </w:r>
        <w:r w:rsidR="006B6140" w:rsidRPr="006B6140">
          <w:rPr>
            <w:noProof/>
            <w:webHidden/>
            <w:sz w:val="24"/>
            <w:szCs w:val="24"/>
          </w:rPr>
          <w:fldChar w:fldCharType="end"/>
        </w:r>
      </w:hyperlink>
    </w:p>
    <w:p w14:paraId="2E3F6AFE" w14:textId="1B52ED82"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38" w:history="1">
        <w:r w:rsidR="006B6140" w:rsidRPr="006B6140">
          <w:rPr>
            <w:rStyle w:val="Hyperlink"/>
            <w:noProof/>
            <w:sz w:val="24"/>
            <w:szCs w:val="24"/>
          </w:rPr>
          <w:t>Figure 8: Ionization Sensors Smoke Present (righ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8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4</w:t>
        </w:r>
        <w:r w:rsidR="006B6140" w:rsidRPr="006B6140">
          <w:rPr>
            <w:noProof/>
            <w:webHidden/>
            <w:sz w:val="24"/>
            <w:szCs w:val="24"/>
          </w:rPr>
          <w:fldChar w:fldCharType="end"/>
        </w:r>
      </w:hyperlink>
    </w:p>
    <w:p w14:paraId="51F8703C" w14:textId="0BD89AF8"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39" w:history="1">
        <w:r w:rsidR="006B6140" w:rsidRPr="006B6140">
          <w:rPr>
            <w:rStyle w:val="Hyperlink"/>
            <w:noProof/>
            <w:sz w:val="24"/>
            <w:szCs w:val="24"/>
          </w:rPr>
          <w:t>Figure 9: MQ-2 Flammable Gas &amp; Smoke Senso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9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8</w:t>
        </w:r>
        <w:r w:rsidR="006B6140" w:rsidRPr="006B6140">
          <w:rPr>
            <w:noProof/>
            <w:webHidden/>
            <w:sz w:val="24"/>
            <w:szCs w:val="24"/>
          </w:rPr>
          <w:fldChar w:fldCharType="end"/>
        </w:r>
      </w:hyperlink>
    </w:p>
    <w:p w14:paraId="42F67F18" w14:textId="6D01FC5D"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40" w:history="1">
        <w:r w:rsidR="006B6140" w:rsidRPr="006B6140">
          <w:rPr>
            <w:rStyle w:val="Hyperlink"/>
            <w:noProof/>
            <w:sz w:val="24"/>
            <w:szCs w:val="24"/>
          </w:rPr>
          <w:t>Figure 10: 12 VDC PUI Programmable Buzz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0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5</w:t>
        </w:r>
        <w:r w:rsidR="006B6140" w:rsidRPr="006B6140">
          <w:rPr>
            <w:noProof/>
            <w:webHidden/>
            <w:sz w:val="24"/>
            <w:szCs w:val="24"/>
          </w:rPr>
          <w:fldChar w:fldCharType="end"/>
        </w:r>
      </w:hyperlink>
    </w:p>
    <w:p w14:paraId="057698A2" w14:textId="6B359623"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41" w:history="1">
        <w:r w:rsidR="006B6140" w:rsidRPr="006B6140">
          <w:rPr>
            <w:rStyle w:val="Hyperlink"/>
            <w:noProof/>
            <w:sz w:val="24"/>
            <w:szCs w:val="24"/>
          </w:rPr>
          <w:t>Figure 11: Wi-Fi Network</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1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7</w:t>
        </w:r>
        <w:r w:rsidR="006B6140" w:rsidRPr="006B6140">
          <w:rPr>
            <w:noProof/>
            <w:webHidden/>
            <w:sz w:val="24"/>
            <w:szCs w:val="24"/>
          </w:rPr>
          <w:fldChar w:fldCharType="end"/>
        </w:r>
      </w:hyperlink>
    </w:p>
    <w:p w14:paraId="31CA3B52" w14:textId="3CFFB21A"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3" w:anchor="_Toc478656942" w:history="1">
        <w:r w:rsidR="006B6140" w:rsidRPr="006B6140">
          <w:rPr>
            <w:rStyle w:val="Hyperlink"/>
            <w:noProof/>
            <w:sz w:val="24"/>
            <w:szCs w:val="24"/>
          </w:rPr>
          <w:t>Figure 12: Routing Network Method</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9</w:t>
        </w:r>
        <w:r w:rsidR="006B6140" w:rsidRPr="006B6140">
          <w:rPr>
            <w:noProof/>
            <w:webHidden/>
            <w:sz w:val="24"/>
            <w:szCs w:val="24"/>
          </w:rPr>
          <w:fldChar w:fldCharType="end"/>
        </w:r>
      </w:hyperlink>
    </w:p>
    <w:p w14:paraId="365282AB" w14:textId="76C40440"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4" w:anchor="_Toc478656943" w:history="1">
        <w:r w:rsidR="006B6140" w:rsidRPr="006B6140">
          <w:rPr>
            <w:rStyle w:val="Hyperlink"/>
            <w:noProof/>
            <w:sz w:val="24"/>
            <w:szCs w:val="24"/>
          </w:rPr>
          <w:t>Figure 13: Flooding Network Method</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9</w:t>
        </w:r>
        <w:r w:rsidR="006B6140" w:rsidRPr="006B6140">
          <w:rPr>
            <w:noProof/>
            <w:webHidden/>
            <w:sz w:val="24"/>
            <w:szCs w:val="24"/>
          </w:rPr>
          <w:fldChar w:fldCharType="end"/>
        </w:r>
      </w:hyperlink>
    </w:p>
    <w:p w14:paraId="166BB7B6" w14:textId="41320E4B"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44" w:history="1">
        <w:r w:rsidR="006B6140" w:rsidRPr="006B6140">
          <w:rPr>
            <w:rStyle w:val="Hyperlink"/>
            <w:noProof/>
            <w:sz w:val="24"/>
            <w:szCs w:val="24"/>
          </w:rPr>
          <w:t>Figure 14: ZigBee Star Network (lef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1</w:t>
        </w:r>
        <w:r w:rsidR="006B6140" w:rsidRPr="006B6140">
          <w:rPr>
            <w:noProof/>
            <w:webHidden/>
            <w:sz w:val="24"/>
            <w:szCs w:val="24"/>
          </w:rPr>
          <w:fldChar w:fldCharType="end"/>
        </w:r>
      </w:hyperlink>
    </w:p>
    <w:p w14:paraId="3D736F93" w14:textId="6433AEDE"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45" w:history="1">
        <w:r w:rsidR="006B6140" w:rsidRPr="006B6140">
          <w:rPr>
            <w:rStyle w:val="Hyperlink"/>
            <w:noProof/>
            <w:sz w:val="24"/>
            <w:szCs w:val="24"/>
          </w:rPr>
          <w:t>Figure 15: ZigBee Mesh Network (righ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1</w:t>
        </w:r>
        <w:r w:rsidR="006B6140" w:rsidRPr="006B6140">
          <w:rPr>
            <w:noProof/>
            <w:webHidden/>
            <w:sz w:val="24"/>
            <w:szCs w:val="24"/>
          </w:rPr>
          <w:fldChar w:fldCharType="end"/>
        </w:r>
      </w:hyperlink>
    </w:p>
    <w:p w14:paraId="108C258F" w14:textId="17260AF3"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46" w:history="1">
        <w:r w:rsidR="006B6140" w:rsidRPr="006B6140">
          <w:rPr>
            <w:rStyle w:val="Hyperlink"/>
            <w:noProof/>
            <w:sz w:val="24"/>
            <w:szCs w:val="24"/>
          </w:rPr>
          <w:t>Figure 16: General OSI Model</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2</w:t>
        </w:r>
        <w:r w:rsidR="006B6140" w:rsidRPr="006B6140">
          <w:rPr>
            <w:noProof/>
            <w:webHidden/>
            <w:sz w:val="24"/>
            <w:szCs w:val="24"/>
          </w:rPr>
          <w:fldChar w:fldCharType="end"/>
        </w:r>
      </w:hyperlink>
    </w:p>
    <w:p w14:paraId="6B89998A" w14:textId="33C262A1"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47" w:history="1">
        <w:r w:rsidR="006B6140" w:rsidRPr="006B6140">
          <w:rPr>
            <w:rStyle w:val="Hyperlink"/>
            <w:noProof/>
            <w:sz w:val="24"/>
            <w:szCs w:val="24"/>
          </w:rPr>
          <w:t>Figure 17: Beacon Network Data Transfer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7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3</w:t>
        </w:r>
        <w:r w:rsidR="006B6140" w:rsidRPr="006B6140">
          <w:rPr>
            <w:noProof/>
            <w:webHidden/>
            <w:sz w:val="24"/>
            <w:szCs w:val="24"/>
          </w:rPr>
          <w:fldChar w:fldCharType="end"/>
        </w:r>
      </w:hyperlink>
    </w:p>
    <w:p w14:paraId="18D444FC" w14:textId="5B2AF1F8"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5" w:anchor="_Toc478656948" w:history="1">
        <w:r w:rsidR="006B6140" w:rsidRPr="006B6140">
          <w:rPr>
            <w:rStyle w:val="Hyperlink"/>
            <w:noProof/>
            <w:sz w:val="24"/>
            <w:szCs w:val="24"/>
          </w:rPr>
          <w:t>Figure 18: NXP JN5168-001-M003</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8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4</w:t>
        </w:r>
        <w:r w:rsidR="006B6140" w:rsidRPr="006B6140">
          <w:rPr>
            <w:noProof/>
            <w:webHidden/>
            <w:sz w:val="24"/>
            <w:szCs w:val="24"/>
          </w:rPr>
          <w:fldChar w:fldCharType="end"/>
        </w:r>
      </w:hyperlink>
    </w:p>
    <w:p w14:paraId="22674925" w14:textId="28A19D82"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6" w:anchor="_Toc478656949" w:history="1">
        <w:r w:rsidR="006B6140" w:rsidRPr="006B6140">
          <w:rPr>
            <w:rStyle w:val="Hyperlink"/>
            <w:noProof/>
            <w:sz w:val="24"/>
            <w:szCs w:val="24"/>
          </w:rPr>
          <w:t>Figure 19: Telegesis ETRX ZigBee Serie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9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5</w:t>
        </w:r>
        <w:r w:rsidR="006B6140" w:rsidRPr="006B6140">
          <w:rPr>
            <w:noProof/>
            <w:webHidden/>
            <w:sz w:val="24"/>
            <w:szCs w:val="24"/>
          </w:rPr>
          <w:fldChar w:fldCharType="end"/>
        </w:r>
      </w:hyperlink>
    </w:p>
    <w:p w14:paraId="6F6DE2DC" w14:textId="5C027E2E"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7" w:anchor="_Toc478656950" w:history="1">
        <w:r w:rsidR="006B6140" w:rsidRPr="006B6140">
          <w:rPr>
            <w:rStyle w:val="Hyperlink"/>
            <w:noProof/>
            <w:sz w:val="24"/>
            <w:szCs w:val="24"/>
          </w:rPr>
          <w:t>Figure 20: Digi International Legacy XBee S1</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0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6</w:t>
        </w:r>
        <w:r w:rsidR="006B6140" w:rsidRPr="006B6140">
          <w:rPr>
            <w:noProof/>
            <w:webHidden/>
            <w:sz w:val="24"/>
            <w:szCs w:val="24"/>
          </w:rPr>
          <w:fldChar w:fldCharType="end"/>
        </w:r>
      </w:hyperlink>
    </w:p>
    <w:p w14:paraId="65A50AA1" w14:textId="4D9F5A81"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51" w:history="1">
        <w:r w:rsidR="006B6140" w:rsidRPr="006B6140">
          <w:rPr>
            <w:rStyle w:val="Hyperlink"/>
            <w:noProof/>
            <w:sz w:val="24"/>
            <w:szCs w:val="24"/>
          </w:rPr>
          <w:t>Figure 21: UART Data Transfer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1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7</w:t>
        </w:r>
        <w:r w:rsidR="006B6140" w:rsidRPr="006B6140">
          <w:rPr>
            <w:noProof/>
            <w:webHidden/>
            <w:sz w:val="24"/>
            <w:szCs w:val="24"/>
          </w:rPr>
          <w:fldChar w:fldCharType="end"/>
        </w:r>
      </w:hyperlink>
    </w:p>
    <w:p w14:paraId="0795B44F" w14:textId="5AC47EB2"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8" w:anchor="_Toc478656952" w:history="1">
        <w:r w:rsidR="006B6140" w:rsidRPr="006B6140">
          <w:rPr>
            <w:rStyle w:val="Hyperlink"/>
            <w:noProof/>
            <w:sz w:val="24"/>
            <w:szCs w:val="24"/>
          </w:rPr>
          <w:t>Figure 22: 5 Modes of XBee Module</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8</w:t>
        </w:r>
        <w:r w:rsidR="006B6140" w:rsidRPr="006B6140">
          <w:rPr>
            <w:noProof/>
            <w:webHidden/>
            <w:sz w:val="24"/>
            <w:szCs w:val="24"/>
          </w:rPr>
          <w:fldChar w:fldCharType="end"/>
        </w:r>
      </w:hyperlink>
    </w:p>
    <w:p w14:paraId="1532EACE" w14:textId="16F1AB83"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19" w:anchor="_Toc478656953" w:history="1">
        <w:r w:rsidR="006B6140" w:rsidRPr="006B6140">
          <w:rPr>
            <w:rStyle w:val="Hyperlink"/>
            <w:noProof/>
            <w:sz w:val="24"/>
            <w:szCs w:val="24"/>
          </w:rPr>
          <w:t>Figure 23: Arduino Uno</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0</w:t>
        </w:r>
        <w:r w:rsidR="006B6140" w:rsidRPr="006B6140">
          <w:rPr>
            <w:noProof/>
            <w:webHidden/>
            <w:sz w:val="24"/>
            <w:szCs w:val="24"/>
          </w:rPr>
          <w:fldChar w:fldCharType="end"/>
        </w:r>
      </w:hyperlink>
    </w:p>
    <w:p w14:paraId="5D66ABD6" w14:textId="7DF2EB90"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20" w:anchor="_Toc478656954" w:history="1">
        <w:r w:rsidR="006B6140" w:rsidRPr="006B6140">
          <w:rPr>
            <w:rStyle w:val="Hyperlink"/>
            <w:noProof/>
            <w:sz w:val="24"/>
            <w:szCs w:val="24"/>
          </w:rPr>
          <w:t>Figure 24: Raspberry Pi</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1</w:t>
        </w:r>
        <w:r w:rsidR="006B6140" w:rsidRPr="006B6140">
          <w:rPr>
            <w:noProof/>
            <w:webHidden/>
            <w:sz w:val="24"/>
            <w:szCs w:val="24"/>
          </w:rPr>
          <w:fldChar w:fldCharType="end"/>
        </w:r>
      </w:hyperlink>
    </w:p>
    <w:p w14:paraId="46DB2A20" w14:textId="7B97A609"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21" w:anchor="_Toc478656955" w:history="1">
        <w:r w:rsidR="006B6140" w:rsidRPr="006B6140">
          <w:rPr>
            <w:rStyle w:val="Hyperlink"/>
            <w:noProof/>
            <w:sz w:val="24"/>
            <w:szCs w:val="24"/>
          </w:rPr>
          <w:t>Figure 25: BeagleBone Black</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2</w:t>
        </w:r>
        <w:r w:rsidR="006B6140" w:rsidRPr="006B6140">
          <w:rPr>
            <w:noProof/>
            <w:webHidden/>
            <w:sz w:val="24"/>
            <w:szCs w:val="24"/>
          </w:rPr>
          <w:fldChar w:fldCharType="end"/>
        </w:r>
      </w:hyperlink>
    </w:p>
    <w:p w14:paraId="60EBF15A" w14:textId="134B48D2"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r:id="rId22" w:anchor="_Toc478656956" w:history="1">
        <w:r w:rsidR="006B6140" w:rsidRPr="006B6140">
          <w:rPr>
            <w:rStyle w:val="Hyperlink"/>
            <w:noProof/>
            <w:sz w:val="24"/>
            <w:szCs w:val="24"/>
          </w:rPr>
          <w:t>Figure 26: ATmega328P Microprocesso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4</w:t>
        </w:r>
        <w:r w:rsidR="006B6140" w:rsidRPr="006B6140">
          <w:rPr>
            <w:noProof/>
            <w:webHidden/>
            <w:sz w:val="24"/>
            <w:szCs w:val="24"/>
          </w:rPr>
          <w:fldChar w:fldCharType="end"/>
        </w:r>
      </w:hyperlink>
    </w:p>
    <w:p w14:paraId="569700D5" w14:textId="7757BB1A"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57" w:history="1">
        <w:r w:rsidR="006B6140" w:rsidRPr="006B6140">
          <w:rPr>
            <w:rStyle w:val="Hyperlink"/>
            <w:noProof/>
            <w:sz w:val="24"/>
            <w:szCs w:val="24"/>
          </w:rPr>
          <w:t>Figure 27: Arduino Loading Bootloader to Microprocesso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7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6</w:t>
        </w:r>
        <w:r w:rsidR="006B6140" w:rsidRPr="006B6140">
          <w:rPr>
            <w:noProof/>
            <w:webHidden/>
            <w:sz w:val="24"/>
            <w:szCs w:val="24"/>
          </w:rPr>
          <w:fldChar w:fldCharType="end"/>
        </w:r>
      </w:hyperlink>
    </w:p>
    <w:p w14:paraId="7A07BDDF" w14:textId="45AADB88"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58" w:history="1">
        <w:r w:rsidR="006B6140" w:rsidRPr="006B6140">
          <w:rPr>
            <w:rStyle w:val="Hyperlink"/>
            <w:noProof/>
            <w:sz w:val="24"/>
            <w:szCs w:val="24"/>
          </w:rPr>
          <w:t>Figure 28: Hub Communication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8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54</w:t>
        </w:r>
        <w:r w:rsidR="006B6140" w:rsidRPr="006B6140">
          <w:rPr>
            <w:noProof/>
            <w:webHidden/>
            <w:sz w:val="24"/>
            <w:szCs w:val="24"/>
          </w:rPr>
          <w:fldChar w:fldCharType="end"/>
        </w:r>
      </w:hyperlink>
    </w:p>
    <w:p w14:paraId="0BBF0F73" w14:textId="2F267759" w:rsidR="00933D67" w:rsidRPr="00933D67" w:rsidRDefault="006B6140" w:rsidP="00933D67">
      <w:pPr>
        <w:sectPr w:rsidR="00933D67" w:rsidRPr="00933D67" w:rsidSect="00127612">
          <w:pgSz w:w="12240" w:h="15840"/>
          <w:pgMar w:top="1440" w:right="1440" w:bottom="1440" w:left="2160" w:header="720" w:footer="720" w:gutter="0"/>
          <w:pgNumType w:fmt="lowerRoman"/>
          <w:cols w:space="720"/>
          <w:docGrid w:linePitch="360"/>
        </w:sectPr>
      </w:pPr>
      <w:r w:rsidRPr="006B6140">
        <w:rPr>
          <w:rFonts w:cstheme="minorHAnsi"/>
          <w:smallCaps/>
        </w:rPr>
        <w:fldChar w:fldCharType="end"/>
      </w:r>
    </w:p>
    <w:p w14:paraId="079625B2" w14:textId="7B0E83C2" w:rsidR="0033285E" w:rsidRPr="0033285E" w:rsidRDefault="0033285E" w:rsidP="0033285E">
      <w:pPr>
        <w:pStyle w:val="Heading1"/>
      </w:pPr>
      <w:bookmarkStart w:id="3" w:name="_Toc478657078"/>
      <w:r>
        <w:lastRenderedPageBreak/>
        <w:t>List of Tables</w:t>
      </w:r>
      <w:bookmarkEnd w:id="3"/>
    </w:p>
    <w:p w14:paraId="6269D678" w14:textId="1B5E30A9" w:rsidR="006B6140" w:rsidRPr="006B6140" w:rsidRDefault="006B6140">
      <w:pPr>
        <w:pStyle w:val="TableofFigures"/>
        <w:tabs>
          <w:tab w:val="right" w:leader="dot" w:pos="8630"/>
        </w:tabs>
        <w:rPr>
          <w:rFonts w:asciiTheme="minorHAnsi" w:eastAsiaTheme="minorEastAsia" w:hAnsiTheme="minorHAnsi" w:cstheme="minorBidi"/>
          <w:smallCaps w:val="0"/>
          <w:noProof/>
          <w:sz w:val="24"/>
          <w:szCs w:val="24"/>
        </w:rPr>
      </w:pPr>
      <w:r w:rsidRPr="006B6140">
        <w:rPr>
          <w:sz w:val="24"/>
          <w:szCs w:val="24"/>
        </w:rPr>
        <w:fldChar w:fldCharType="begin"/>
      </w:r>
      <w:r w:rsidRPr="006B6140">
        <w:rPr>
          <w:sz w:val="24"/>
          <w:szCs w:val="24"/>
        </w:rPr>
        <w:instrText xml:space="preserve"> TOC \h \z \c "Table" </w:instrText>
      </w:r>
      <w:r w:rsidRPr="006B6140">
        <w:rPr>
          <w:sz w:val="24"/>
          <w:szCs w:val="24"/>
        </w:rPr>
        <w:fldChar w:fldCharType="separate"/>
      </w:r>
      <w:hyperlink w:anchor="_Toc478656959" w:history="1">
        <w:r w:rsidRPr="006B6140">
          <w:rPr>
            <w:rStyle w:val="Hyperlink"/>
            <w:noProof/>
            <w:sz w:val="24"/>
            <w:szCs w:val="24"/>
          </w:rPr>
          <w:t>Table 1: Average Ambient Noise Level and Min</w:t>
        </w:r>
        <w:r>
          <w:rPr>
            <w:rStyle w:val="Hyperlink"/>
            <w:noProof/>
            <w:sz w:val="24"/>
            <w:szCs w:val="24"/>
          </w:rPr>
          <w:t>imum Required for SPL</w:t>
        </w:r>
        <w:r w:rsidRPr="006B6140">
          <w:rPr>
            <w:noProof/>
            <w:webHidden/>
            <w:sz w:val="24"/>
            <w:szCs w:val="24"/>
          </w:rPr>
          <w:tab/>
        </w:r>
        <w:r w:rsidRPr="006B6140">
          <w:rPr>
            <w:noProof/>
            <w:webHidden/>
            <w:sz w:val="24"/>
            <w:szCs w:val="24"/>
          </w:rPr>
          <w:fldChar w:fldCharType="begin"/>
        </w:r>
        <w:r w:rsidRPr="006B6140">
          <w:rPr>
            <w:noProof/>
            <w:webHidden/>
            <w:sz w:val="24"/>
            <w:szCs w:val="24"/>
          </w:rPr>
          <w:instrText xml:space="preserve"> PAGEREF _Toc478656959 \h </w:instrText>
        </w:r>
        <w:r w:rsidRPr="006B6140">
          <w:rPr>
            <w:noProof/>
            <w:webHidden/>
            <w:sz w:val="24"/>
            <w:szCs w:val="24"/>
          </w:rPr>
        </w:r>
        <w:r w:rsidRPr="006B6140">
          <w:rPr>
            <w:noProof/>
            <w:webHidden/>
            <w:sz w:val="24"/>
            <w:szCs w:val="24"/>
          </w:rPr>
          <w:fldChar w:fldCharType="separate"/>
        </w:r>
        <w:r w:rsidRPr="006B6140">
          <w:rPr>
            <w:noProof/>
            <w:webHidden/>
            <w:sz w:val="24"/>
            <w:szCs w:val="24"/>
          </w:rPr>
          <w:t>21</w:t>
        </w:r>
        <w:r w:rsidRPr="006B6140">
          <w:rPr>
            <w:noProof/>
            <w:webHidden/>
            <w:sz w:val="24"/>
            <w:szCs w:val="24"/>
          </w:rPr>
          <w:fldChar w:fldCharType="end"/>
        </w:r>
      </w:hyperlink>
    </w:p>
    <w:p w14:paraId="11559888" w14:textId="1E92F949"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0" w:history="1">
        <w:r w:rsidR="006B6140" w:rsidRPr="006B6140">
          <w:rPr>
            <w:rStyle w:val="Hyperlink"/>
            <w:noProof/>
            <w:sz w:val="24"/>
            <w:szCs w:val="24"/>
          </w:rPr>
          <w:t>Table 2: Square Wave Drive for PS1927P02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0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2</w:t>
        </w:r>
        <w:r w:rsidR="006B6140" w:rsidRPr="006B6140">
          <w:rPr>
            <w:noProof/>
            <w:webHidden/>
            <w:sz w:val="24"/>
            <w:szCs w:val="24"/>
          </w:rPr>
          <w:fldChar w:fldCharType="end"/>
        </w:r>
      </w:hyperlink>
    </w:p>
    <w:p w14:paraId="1BC95234" w14:textId="41823D2B"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1" w:history="1">
        <w:r w:rsidR="006B6140" w:rsidRPr="006B6140">
          <w:rPr>
            <w:rStyle w:val="Hyperlink"/>
            <w:noProof/>
            <w:sz w:val="24"/>
            <w:szCs w:val="24"/>
          </w:rPr>
          <w:t>Table 3: Square Wave Drive for PS1920P02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1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3</w:t>
        </w:r>
        <w:r w:rsidR="006B6140" w:rsidRPr="006B6140">
          <w:rPr>
            <w:noProof/>
            <w:webHidden/>
            <w:sz w:val="24"/>
            <w:szCs w:val="24"/>
          </w:rPr>
          <w:fldChar w:fldCharType="end"/>
        </w:r>
      </w:hyperlink>
    </w:p>
    <w:p w14:paraId="15636298" w14:textId="1D87437A"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2" w:history="1">
        <w:r w:rsidR="006B6140" w:rsidRPr="006B6140">
          <w:rPr>
            <w:rStyle w:val="Hyperlink"/>
            <w:noProof/>
            <w:sz w:val="24"/>
            <w:szCs w:val="24"/>
          </w:rPr>
          <w:t>Table 4: Square Wave Drive for PS1740P02E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4</w:t>
        </w:r>
        <w:r w:rsidR="006B6140" w:rsidRPr="006B6140">
          <w:rPr>
            <w:noProof/>
            <w:webHidden/>
            <w:sz w:val="24"/>
            <w:szCs w:val="24"/>
          </w:rPr>
          <w:fldChar w:fldCharType="end"/>
        </w:r>
      </w:hyperlink>
    </w:p>
    <w:p w14:paraId="20CA228F" w14:textId="3E09394D"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3" w:history="1">
        <w:r w:rsidR="006B6140" w:rsidRPr="006B6140">
          <w:rPr>
            <w:rStyle w:val="Hyperlink"/>
            <w:noProof/>
            <w:sz w:val="24"/>
            <w:szCs w:val="24"/>
          </w:rPr>
          <w:t>Table 5: Specifications for 12 VDC PUI Programmable Buzz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5</w:t>
        </w:r>
        <w:r w:rsidR="006B6140" w:rsidRPr="006B6140">
          <w:rPr>
            <w:noProof/>
            <w:webHidden/>
            <w:sz w:val="24"/>
            <w:szCs w:val="24"/>
          </w:rPr>
          <w:fldChar w:fldCharType="end"/>
        </w:r>
      </w:hyperlink>
    </w:p>
    <w:p w14:paraId="059C8A6A" w14:textId="352998A6"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4" w:history="1">
        <w:r w:rsidR="006B6140" w:rsidRPr="006B6140">
          <w:rPr>
            <w:rStyle w:val="Hyperlink"/>
            <w:noProof/>
            <w:sz w:val="24"/>
            <w:szCs w:val="24"/>
          </w:rPr>
          <w:t>Table 6: ZigBee Module Comparison</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9</w:t>
        </w:r>
        <w:r w:rsidR="006B6140" w:rsidRPr="006B6140">
          <w:rPr>
            <w:noProof/>
            <w:webHidden/>
            <w:sz w:val="24"/>
            <w:szCs w:val="24"/>
          </w:rPr>
          <w:fldChar w:fldCharType="end"/>
        </w:r>
      </w:hyperlink>
    </w:p>
    <w:p w14:paraId="6176BC67" w14:textId="766A780A"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5" w:history="1">
        <w:r w:rsidR="006B6140" w:rsidRPr="006B6140">
          <w:rPr>
            <w:rStyle w:val="Hyperlink"/>
            <w:noProof/>
            <w:sz w:val="24"/>
            <w:szCs w:val="24"/>
          </w:rPr>
          <w:t>Table 7: Comparison of Development Board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3</w:t>
        </w:r>
        <w:r w:rsidR="006B6140" w:rsidRPr="006B6140">
          <w:rPr>
            <w:noProof/>
            <w:webHidden/>
            <w:sz w:val="24"/>
            <w:szCs w:val="24"/>
          </w:rPr>
          <w:fldChar w:fldCharType="end"/>
        </w:r>
      </w:hyperlink>
    </w:p>
    <w:p w14:paraId="2326A897" w14:textId="3B56873E" w:rsidR="006B6140" w:rsidRPr="006B6140" w:rsidRDefault="00C760D4">
      <w:pPr>
        <w:pStyle w:val="TableofFigures"/>
        <w:tabs>
          <w:tab w:val="right" w:leader="dot" w:pos="8630"/>
        </w:tabs>
        <w:rPr>
          <w:rFonts w:asciiTheme="minorHAnsi" w:eastAsiaTheme="minorEastAsia" w:hAnsiTheme="minorHAnsi" w:cstheme="minorBidi"/>
          <w:smallCaps w:val="0"/>
          <w:noProof/>
          <w:sz w:val="24"/>
          <w:szCs w:val="24"/>
        </w:rPr>
      </w:pPr>
      <w:hyperlink w:anchor="_Toc478656966" w:history="1">
        <w:r w:rsidR="006B6140" w:rsidRPr="006B6140">
          <w:rPr>
            <w:rStyle w:val="Hyperlink"/>
            <w:noProof/>
            <w:sz w:val="24"/>
            <w:szCs w:val="24"/>
          </w:rPr>
          <w:t>Table 8: Estimated Budge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55</w:t>
        </w:r>
        <w:r w:rsidR="006B6140" w:rsidRPr="006B6140">
          <w:rPr>
            <w:noProof/>
            <w:webHidden/>
            <w:sz w:val="24"/>
            <w:szCs w:val="24"/>
          </w:rPr>
          <w:fldChar w:fldCharType="end"/>
        </w:r>
      </w:hyperlink>
    </w:p>
    <w:p w14:paraId="4FE2680E" w14:textId="68499DA9" w:rsidR="00C675E3" w:rsidRPr="006B6140" w:rsidRDefault="006B6140" w:rsidP="00EB762B">
      <w:pPr>
        <w:pStyle w:val="TableofFigures"/>
        <w:rPr>
          <w:sz w:val="24"/>
          <w:szCs w:val="24"/>
        </w:rPr>
      </w:pPr>
      <w:r w:rsidRPr="006B6140">
        <w:rPr>
          <w:sz w:val="24"/>
          <w:szCs w:val="24"/>
        </w:rPr>
        <w:fldChar w:fldCharType="end"/>
      </w:r>
    </w:p>
    <w:p w14:paraId="099B3446" w14:textId="77777777" w:rsidR="00C675E3" w:rsidRDefault="00C675E3" w:rsidP="00C675E3">
      <w:pPr>
        <w:pStyle w:val="Heading1"/>
        <w:sectPr w:rsidR="00C675E3" w:rsidSect="00127612">
          <w:pgSz w:w="12240" w:h="15840"/>
          <w:pgMar w:top="1440" w:right="1440" w:bottom="1440" w:left="2160" w:header="720" w:footer="720" w:gutter="0"/>
          <w:pgNumType w:fmt="lowerRoman"/>
          <w:cols w:space="720"/>
          <w:docGrid w:linePitch="360"/>
        </w:sectPr>
      </w:pPr>
    </w:p>
    <w:p w14:paraId="1B93337C" w14:textId="0C393461" w:rsidR="00C675E3" w:rsidRDefault="00C675E3" w:rsidP="00C675E3">
      <w:pPr>
        <w:pStyle w:val="Heading1"/>
      </w:pPr>
      <w:bookmarkStart w:id="4" w:name="_Toc478657079"/>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6BBE853E" w:rsidR="005F0470" w:rsidRDefault="005F0470" w:rsidP="00EB762B">
      <w:pPr>
        <w:pStyle w:val="Heading1"/>
        <w:numPr>
          <w:ilvl w:val="0"/>
          <w:numId w:val="10"/>
        </w:numPr>
      </w:pPr>
      <w:bookmarkStart w:id="5" w:name="_Toc478657080"/>
      <w:r w:rsidRPr="005F0470">
        <w:lastRenderedPageBreak/>
        <w:t>Executive Summary</w:t>
      </w:r>
      <w:bookmarkEnd w:id="5"/>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1F08F9B4" w14:textId="64998EC7" w:rsidR="002A3AAC" w:rsidRDefault="002A3AAC" w:rsidP="008D594F">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D594F">
      <w:pPr>
        <w:ind w:firstLine="675"/>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750FC38" w14:textId="672BAADA" w:rsidR="004F7F4A" w:rsidRPr="00FB18B3" w:rsidRDefault="00606315" w:rsidP="00EB762B">
      <w:pPr>
        <w:pStyle w:val="Heading1"/>
      </w:pPr>
      <w:bookmarkStart w:id="6" w:name="_Toc478657081"/>
      <w:r>
        <w:t>2.</w:t>
      </w:r>
      <w:r w:rsidR="00EA40FD">
        <w:t>0</w:t>
      </w:r>
      <w:r>
        <w:t xml:space="preserve"> </w:t>
      </w:r>
      <w:r w:rsidR="004F7F4A" w:rsidRPr="00FB18B3">
        <w:t>Project Description</w:t>
      </w:r>
      <w:bookmarkEnd w:id="6"/>
    </w:p>
    <w:p w14:paraId="65171BC0" w14:textId="27084399" w:rsidR="009A5F72" w:rsidRPr="00FB18B3" w:rsidRDefault="00606315" w:rsidP="00EB762B">
      <w:pPr>
        <w:pStyle w:val="Heading2"/>
      </w:pPr>
      <w:bookmarkStart w:id="7" w:name="_Toc478657082"/>
      <w:r>
        <w:t xml:space="preserve">2.1 </w:t>
      </w:r>
      <w:r w:rsidR="009A5F72" w:rsidRPr="00FB18B3">
        <w:t>Motivation</w:t>
      </w:r>
      <w:bookmarkEnd w:id="7"/>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w:t>
      </w:r>
      <w:r w:rsidRPr="00FB18B3">
        <w:lastRenderedPageBreak/>
        <w:t>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8" w:name="_Toc478657083"/>
      <w:r>
        <w:t xml:space="preserve">2.2 </w:t>
      </w:r>
      <w:r w:rsidR="009A5F72" w:rsidRPr="00FB18B3">
        <w:t>Goals, Objectives, and Function</w:t>
      </w:r>
      <w:bookmarkEnd w:id="8"/>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8657084"/>
      <w:r>
        <w:lastRenderedPageBreak/>
        <w:t xml:space="preserve">2.3 </w:t>
      </w:r>
      <w:r w:rsidR="005A5320" w:rsidRPr="00FB18B3">
        <w:t>Engineering Requirements/Specifications</w:t>
      </w:r>
      <w:bookmarkEnd w:id="9"/>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8657085"/>
      <w:r>
        <w:t xml:space="preserve">2.3.1 </w:t>
      </w:r>
      <w:r w:rsidR="005A5320" w:rsidRPr="00FB18B3">
        <w:t>Smoke sensors</w:t>
      </w:r>
      <w:bookmarkEnd w:id="10"/>
    </w:p>
    <w:p w14:paraId="56DC3FFD" w14:textId="28AC330D" w:rsidR="005A5320" w:rsidRPr="00FB18B3" w:rsidRDefault="005A5320" w:rsidP="00562FF5">
      <w:pPr>
        <w:ind w:firstLine="720"/>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8657086"/>
      <w:r>
        <w:t xml:space="preserve">2.3.2 </w:t>
      </w:r>
      <w:r w:rsidR="005A5320" w:rsidRPr="00FB18B3">
        <w:t>Transmitter and receiver</w:t>
      </w:r>
      <w:bookmarkEnd w:id="11"/>
    </w:p>
    <w:p w14:paraId="52C67363" w14:textId="77777777" w:rsidR="005A5320" w:rsidRPr="00FB18B3" w:rsidRDefault="005A5320" w:rsidP="00562FF5">
      <w:pPr>
        <w:ind w:firstLine="720"/>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8657087"/>
      <w:r>
        <w:t xml:space="preserve">2.3.3 </w:t>
      </w:r>
      <w:r w:rsidR="005A5320" w:rsidRPr="00FB18B3">
        <w:t>Software</w:t>
      </w:r>
      <w:bookmarkEnd w:id="12"/>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8657088"/>
      <w:r>
        <w:t xml:space="preserve">2.3.4 </w:t>
      </w:r>
      <w:r w:rsidR="005A5320" w:rsidRPr="00FB18B3">
        <w:t>Battery</w:t>
      </w:r>
      <w:bookmarkEnd w:id="13"/>
    </w:p>
    <w:p w14:paraId="7B12A01A" w14:textId="7FBBE64F" w:rsidR="005A5320" w:rsidRPr="00FB18B3" w:rsidRDefault="005A5320" w:rsidP="00562FF5">
      <w:pPr>
        <w:ind w:firstLine="720"/>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8657089"/>
      <w:r>
        <w:t xml:space="preserve">2.3.5 </w:t>
      </w:r>
      <w:r w:rsidR="005A5320" w:rsidRPr="00FB18B3">
        <w:t>Lights, Direction Indicator, Sound</w:t>
      </w:r>
      <w:bookmarkEnd w:id="14"/>
    </w:p>
    <w:p w14:paraId="67C4A2CB" w14:textId="6DB358B4" w:rsidR="00CA503D" w:rsidRPr="00FB18B3" w:rsidRDefault="005A5320" w:rsidP="00562FF5">
      <w:pPr>
        <w:ind w:firstLine="720"/>
        <w:rPr>
          <w:b/>
          <w:sz w:val="32"/>
          <w:szCs w:val="32"/>
        </w:rPr>
      </w:pPr>
      <w:r w:rsidRPr="00FB18B3">
        <w:lastRenderedPageBreak/>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27080B80" w:rsidR="00A3464F" w:rsidRDefault="00EA40FD" w:rsidP="00EB762B">
      <w:pPr>
        <w:pStyle w:val="Heading2"/>
      </w:pPr>
      <w:bookmarkStart w:id="15" w:name="_Toc478657090"/>
      <w:r>
        <w:t xml:space="preserve">2.4 </w:t>
      </w:r>
      <w:r w:rsidR="005B05BB" w:rsidRPr="00FB18B3">
        <w:t>House of Quality</w:t>
      </w:r>
      <w:r w:rsidR="00393E2A" w:rsidRPr="00FB18B3">
        <w:t xml:space="preserve"> </w:t>
      </w:r>
      <w:r w:rsidR="00393E2A" w:rsidRPr="00FB18B3">
        <w:rPr>
          <w:highlight w:val="yellow"/>
        </w:rPr>
        <w:t xml:space="preserve">(Write about </w:t>
      </w:r>
      <w:proofErr w:type="spellStart"/>
      <w:r w:rsidR="00393E2A" w:rsidRPr="00FB18B3">
        <w:rPr>
          <w:highlight w:val="yellow"/>
        </w:rPr>
        <w:t>HoQ</w:t>
      </w:r>
      <w:proofErr w:type="spellEnd"/>
      <w:r w:rsidR="00393E2A" w:rsidRPr="00FB18B3">
        <w:rPr>
          <w:highlight w:val="yellow"/>
        </w:rPr>
        <w:t>)</w:t>
      </w:r>
      <w:bookmarkEnd w:id="15"/>
    </w:p>
    <w:p w14:paraId="7AADF56E" w14:textId="7A3AE139" w:rsidR="00677702" w:rsidRPr="00677702" w:rsidRDefault="00677702" w:rsidP="00EB762B"/>
    <w:p w14:paraId="13E14C1C" w14:textId="77777777" w:rsidR="0056153C" w:rsidRDefault="0056153C" w:rsidP="00EB762B">
      <w:r w:rsidRPr="00FB18B3">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422pt" o:ole="">
            <v:imagedata r:id="rId23" o:title=""/>
          </v:shape>
          <o:OLEObject Type="Embed" ProgID="Visio.Drawing.15" ShapeID="_x0000_i1025" DrawAspect="Content" ObjectID="_1552406313" r:id="rId24"/>
        </w:object>
      </w:r>
    </w:p>
    <w:p w14:paraId="426180F5" w14:textId="663F38D7" w:rsidR="005B05BB" w:rsidRDefault="0056153C" w:rsidP="004D2D27">
      <w:pPr>
        <w:pStyle w:val="Caption"/>
        <w:jc w:val="center"/>
      </w:pPr>
      <w:bookmarkStart w:id="16" w:name="_Toc478144295"/>
      <w:bookmarkStart w:id="17" w:name="_Toc478402964"/>
      <w:bookmarkStart w:id="18" w:name="_Toc478656931"/>
      <w:r w:rsidRPr="0056153C">
        <w:t xml:space="preserve">Figure </w:t>
      </w:r>
      <w:fldSimple w:instr=" SEQ Figure \* ARABIC ">
        <w:r w:rsidR="00053EE4">
          <w:rPr>
            <w:noProof/>
          </w:rPr>
          <w:t>1</w:t>
        </w:r>
      </w:fldSimple>
      <w:r w:rsidRPr="0056153C">
        <w:t>: House of Quality Diagram</w:t>
      </w:r>
      <w:bookmarkEnd w:id="16"/>
      <w:bookmarkEnd w:id="17"/>
      <w:bookmarkEnd w:id="18"/>
    </w:p>
    <w:p w14:paraId="5005A506" w14:textId="7BFDDDAB" w:rsidR="007B553A" w:rsidRDefault="00EA40FD" w:rsidP="00EB762B">
      <w:pPr>
        <w:pStyle w:val="Heading2"/>
      </w:pPr>
      <w:bookmarkStart w:id="19" w:name="_Toc478657091"/>
      <w:r>
        <w:lastRenderedPageBreak/>
        <w:t xml:space="preserve">2.5 </w:t>
      </w:r>
      <w:r w:rsidR="007B553A" w:rsidRPr="00FB18B3">
        <w:t>Block Diagram (Hardware/Software)</w:t>
      </w:r>
      <w:bookmarkEnd w:id="19"/>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5">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41BEB682" w:rsidR="007B553A" w:rsidRDefault="00EB3186" w:rsidP="004D2D27">
      <w:pPr>
        <w:pStyle w:val="Caption"/>
        <w:jc w:val="center"/>
      </w:pPr>
      <w:bookmarkStart w:id="20" w:name="_Toc478402965"/>
      <w:bookmarkStart w:id="21" w:name="_Toc478656932"/>
      <w:r>
        <w:t xml:space="preserve">Figure </w:t>
      </w:r>
      <w:fldSimple w:instr=" SEQ Figure \* ARABIC ">
        <w:r w:rsidR="00053EE4">
          <w:rPr>
            <w:noProof/>
          </w:rPr>
          <w:t>2</w:t>
        </w:r>
      </w:fldSimple>
      <w:r>
        <w:t>: S.M.A.R.T. Alarm System Block Diagram</w:t>
      </w:r>
      <w:bookmarkEnd w:id="20"/>
      <w:bookmarkEnd w:id="21"/>
    </w:p>
    <w:p w14:paraId="0E8D60F5" w14:textId="242D02E1" w:rsidR="00EE0279" w:rsidRDefault="00EE0279" w:rsidP="00EB762B">
      <w:pPr>
        <w:pStyle w:val="Heading2"/>
        <w:rPr>
          <w:highlight w:val="yellow"/>
        </w:rPr>
      </w:pPr>
      <w:bookmarkStart w:id="22" w:name="_Toc478657092"/>
      <w:r>
        <w:rPr>
          <w:highlight w:val="yellow"/>
        </w:rPr>
        <w:t>2.6 S.M.A.R.T. Alarm Operations Manual</w:t>
      </w:r>
      <w:bookmarkEnd w:id="22"/>
    </w:p>
    <w:p w14:paraId="6DD42716" w14:textId="77777777" w:rsidR="00EB762B" w:rsidRPr="00EB762B" w:rsidRDefault="00EB762B" w:rsidP="00EB762B">
      <w:pPr>
        <w:rPr>
          <w:highlight w:val="yellow"/>
        </w:rPr>
      </w:pPr>
    </w:p>
    <w:p w14:paraId="514108CA" w14:textId="62236AF0" w:rsidR="00A3464F" w:rsidRDefault="00151006" w:rsidP="00EB762B">
      <w:pPr>
        <w:pStyle w:val="Heading1"/>
      </w:pPr>
      <w:bookmarkStart w:id="23" w:name="_Toc478657093"/>
      <w:r>
        <w:t xml:space="preserve">3.0 </w:t>
      </w:r>
      <w:r w:rsidR="00A3464F" w:rsidRPr="00FB18B3">
        <w:t>Project Research</w:t>
      </w:r>
      <w:bookmarkEnd w:id="23"/>
    </w:p>
    <w:p w14:paraId="03CA71FA" w14:textId="23969BF8" w:rsidR="00D35C25" w:rsidRDefault="00D35C25" w:rsidP="00D35C25">
      <w:pPr>
        <w:pStyle w:val="Heading2"/>
      </w:pPr>
      <w:bookmarkStart w:id="24" w:name="_Toc478657094"/>
      <w:r>
        <w:t>Existing Fire Detecting and Alarm Systems</w:t>
      </w:r>
      <w:bookmarkEnd w:id="24"/>
    </w:p>
    <w:p w14:paraId="6496AE28" w14:textId="14A046A6" w:rsidR="00D35C25" w:rsidRPr="00FA56B0" w:rsidRDefault="00D707F5" w:rsidP="00D707F5">
      <w:pPr>
        <w:pStyle w:val="Heading3"/>
      </w:pPr>
      <w:bookmarkStart w:id="25" w:name="_Toc478657095"/>
      <w:r>
        <w:t>Contemporary Installation Methods for Fire Alarm Systems</w:t>
      </w:r>
      <w:bookmarkEnd w:id="25"/>
    </w:p>
    <w:p w14:paraId="71FAD3D5" w14:textId="77777777" w:rsidR="00941564" w:rsidRPr="00140A83" w:rsidRDefault="00941564" w:rsidP="00941564">
      <w:pPr>
        <w:pStyle w:val="NoSpacing"/>
      </w:pPr>
      <w:r w:rsidRPr="00140A83">
        <w:t>When building c</w:t>
      </w:r>
      <w:r>
        <w:t>ommercial buildings there are</w:t>
      </w:r>
      <w:r w:rsidRPr="00140A83">
        <w:t xml:space="preserve"> many different companies that provide fire safety systems. These systems come in many different </w:t>
      </w:r>
      <w:r w:rsidRPr="00140A83">
        <w:lastRenderedPageBreak/>
        <w:t>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6" w:name="_Toc478657096"/>
      <w:r w:rsidRPr="00FA56B0">
        <w:t>Fire Alarm System Components</w:t>
      </w:r>
      <w:bookmarkEnd w:id="26"/>
    </w:p>
    <w:p w14:paraId="3379A0DB" w14:textId="77777777" w:rsidR="00D35C25" w:rsidRPr="00FA56B0" w:rsidRDefault="00D35C25" w:rsidP="001F5645">
      <w:pPr>
        <w:pStyle w:val="Heading4"/>
      </w:pPr>
      <w:bookmarkStart w:id="27" w:name="_Toc478657097"/>
      <w:r w:rsidRPr="00FA56B0">
        <w:t>Control Panels</w:t>
      </w:r>
      <w:bookmarkEnd w:id="27"/>
    </w:p>
    <w:p w14:paraId="13FD44AD" w14:textId="77777777" w:rsidR="00941564" w:rsidRPr="00140A83" w:rsidRDefault="00941564" w:rsidP="00104D7E">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28" w:name="_Toc478657098"/>
      <w:r w:rsidRPr="00FA56B0">
        <w:t>Fire Sensors and Detectors</w:t>
      </w:r>
      <w:bookmarkEnd w:id="28"/>
    </w:p>
    <w:p w14:paraId="7F2FD329" w14:textId="2D1F20B6" w:rsidR="00941564" w:rsidRPr="00140A83" w:rsidRDefault="00941564" w:rsidP="00104D7E">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w:t>
      </w:r>
      <w:r w:rsidRPr="00140A83">
        <w:lastRenderedPageBreak/>
        <w:t xml:space="preserve">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104D7E">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26">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047308A7" w:rsidR="00C760D4" w:rsidRPr="001802C3" w:rsidRDefault="00C760D4" w:rsidP="00A53B56">
                            <w:pPr>
                              <w:pStyle w:val="Caption"/>
                              <w:jc w:val="center"/>
                              <w:rPr>
                                <w:noProof/>
                                <w:sz w:val="24"/>
                                <w:szCs w:val="24"/>
                              </w:rPr>
                            </w:pPr>
                            <w:bookmarkStart w:id="29" w:name="_Toc478656933"/>
                            <w:r>
                              <w:t xml:space="preserve">Figure </w:t>
                            </w:r>
                            <w:fldSimple w:instr=" SEQ Figure \* ARABIC ">
                              <w:r>
                                <w:rPr>
                                  <w:noProof/>
                                </w:rPr>
                                <w:t>3</w:t>
                              </w:r>
                            </w:fldSimple>
                            <w:r>
                              <w:t>: Manual Pull Alarm</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0,0l0,21600,21600,21600,2160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" stroked="f">
                <v:textbox inset="0,0,0,0">
                  <w:txbxContent>
                    <w:p w14:paraId="694B6E74" w14:textId="047308A7" w:rsidR="00C760D4" w:rsidRPr="001802C3" w:rsidRDefault="00C760D4" w:rsidP="00A53B56">
                      <w:pPr>
                        <w:pStyle w:val="Caption"/>
                        <w:jc w:val="center"/>
                        <w:rPr>
                          <w:noProof/>
                          <w:sz w:val="24"/>
                          <w:szCs w:val="24"/>
                        </w:rPr>
                      </w:pPr>
                      <w:bookmarkStart w:id="30" w:name="_Toc478656933"/>
                      <w:r>
                        <w:t xml:space="preserve">Figure </w:t>
                      </w:r>
                      <w:fldSimple w:instr=" SEQ Figure \* ARABIC ">
                        <w:r>
                          <w:rPr>
                            <w:noProof/>
                          </w:rPr>
                          <w:t>3</w:t>
                        </w:r>
                      </w:fldSimple>
                      <w:r>
                        <w:t>: Manual Pull Alarm</w:t>
                      </w:r>
                      <w:bookmarkEnd w:id="30"/>
                    </w:p>
                  </w:txbxContent>
                </v:textbox>
                <w10:wrap type="through" anchorx="margin"/>
              </v:shape>
            </w:pict>
          </mc:Fallback>
        </mc:AlternateContent>
      </w:r>
      <w:r w:rsidR="00941564" w:rsidRPr="00140A83">
        <w:t>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104D7E">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Pr="00140A83">
        <w:t>a</w:t>
      </w:r>
      <w:proofErr w:type="spellEnd"/>
      <w:r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104D7E">
      <w:pPr>
        <w:pStyle w:val="NoSpacing"/>
      </w:pPr>
      <w:r w:rsidRPr="00140A83">
        <w:lastRenderedPageBreak/>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104D7E">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27">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082E42B" w:rsidR="00C760D4" w:rsidRPr="003C1EE7" w:rsidRDefault="00C760D4" w:rsidP="004C4B2F">
                            <w:pPr>
                              <w:pStyle w:val="Caption"/>
                              <w:jc w:val="center"/>
                              <w:rPr>
                                <w:rFonts w:ascii="Helvetica" w:hAnsi="Helvetica"/>
                                <w:noProof/>
                                <w:color w:val="000000" w:themeColor="text1"/>
                              </w:rPr>
                            </w:pPr>
                            <w:bookmarkStart w:id="31" w:name="_Toc478656934"/>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" stroked="f">
                <v:textbox inset="0,0,0,0">
                  <w:txbxContent>
                    <w:p w14:paraId="1569D3E8" w14:textId="4082E42B" w:rsidR="00C760D4" w:rsidRPr="003C1EE7" w:rsidRDefault="00C760D4" w:rsidP="004C4B2F">
                      <w:pPr>
                        <w:pStyle w:val="Caption"/>
                        <w:jc w:val="center"/>
                        <w:rPr>
                          <w:rFonts w:ascii="Helvetica" w:hAnsi="Helvetica"/>
                          <w:noProof/>
                          <w:color w:val="000000" w:themeColor="text1"/>
                        </w:rPr>
                      </w:pPr>
                      <w:bookmarkStart w:id="32" w:name="_Toc478656934"/>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bookmarkEnd w:id="32"/>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33" w:name="_Toc478657099"/>
      <w:r w:rsidRPr="00140A83">
        <w:t>Output Devices for Fire Alarm Systems</w:t>
      </w:r>
      <w:bookmarkEnd w:id="33"/>
    </w:p>
    <w:p w14:paraId="10ED652A" w14:textId="77777777" w:rsidR="003320E3" w:rsidRPr="00140A83" w:rsidRDefault="003320E3" w:rsidP="003320E3">
      <w:pPr>
        <w:pStyle w:val="NoSpacing"/>
      </w:pPr>
      <w:r w:rsidRPr="00140A83">
        <w:t xml:space="preserve">After the actual emergency detection devices, the other devices that are connected to the control panel and fire alarm system are the output devices. These </w:t>
      </w:r>
      <w:r w:rsidRPr="00140A83">
        <w:lastRenderedPageBreak/>
        <w:t xml:space="preserve">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3320E3">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3320E3">
      <w:pPr>
        <w:pStyle w:val="NoSpacing"/>
      </w:pPr>
      <w:r w:rsidRPr="00140A83">
        <w:t>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3320E3">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3320E3">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w:t>
      </w:r>
      <w:r w:rsidRPr="00140A83">
        <w:lastRenderedPageBreak/>
        <w:t xml:space="preserve">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3320E3">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54A4E6D0" w:rsidR="003320E3" w:rsidRPr="00140A83" w:rsidRDefault="003320E3" w:rsidP="003320E3">
      <w:pPr>
        <w:pStyle w:val="NoSpacing"/>
      </w:pPr>
      <w:r>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1L]</w:t>
      </w:r>
    </w:p>
    <w:p w14:paraId="5DC3A3E7" w14:textId="58FF6328" w:rsidR="00A3464F" w:rsidRPr="00FB18B3" w:rsidRDefault="00811E27" w:rsidP="00EB762B">
      <w:pPr>
        <w:pStyle w:val="Heading2"/>
      </w:pPr>
      <w:bookmarkStart w:id="34" w:name="_Toc478657100"/>
      <w:r w:rsidRPr="00FB18B3">
        <w:t>Smoke Detecting Sensors</w:t>
      </w:r>
      <w:bookmarkEnd w:id="34"/>
    </w:p>
    <w:p w14:paraId="48AF0770" w14:textId="478E98ED" w:rsidR="00811E27" w:rsidRPr="00FB18B3" w:rsidRDefault="00966B92" w:rsidP="00EB762B">
      <w:pPr>
        <w:pStyle w:val="Heading3"/>
      </w:pPr>
      <w:bookmarkStart w:id="35" w:name="_Toc478657101"/>
      <w:r>
        <w:t>Overview</w:t>
      </w:r>
      <w:bookmarkEnd w:id="35"/>
    </w:p>
    <w:p w14:paraId="7DBD3C49" w14:textId="1A11A361" w:rsidR="00811E27" w:rsidRPr="00FB18B3" w:rsidRDefault="00811E27" w:rsidP="00562FF5">
      <w:pPr>
        <w:ind w:firstLine="720"/>
      </w:pPr>
      <w:r w:rsidRPr="00FB18B3">
        <w:lastRenderedPageBreak/>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36" w:name="_Toc478657102"/>
      <w:r w:rsidRPr="00FB18B3">
        <w:t>Photoelectric Sensors</w:t>
      </w:r>
      <w:bookmarkEnd w:id="36"/>
    </w:p>
    <w:p w14:paraId="0AE880DC" w14:textId="51EC6E2C" w:rsidR="006644D7" w:rsidRPr="00FB18B3" w:rsidRDefault="00811E27" w:rsidP="0049237B">
      <w:pPr>
        <w:ind w:firstLine="720"/>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8">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9">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082EA23C" w:rsidR="00746FA1" w:rsidRDefault="0056153C" w:rsidP="00EB762B">
      <w:pPr>
        <w:pStyle w:val="Caption"/>
      </w:pPr>
      <w:bookmarkStart w:id="37" w:name="_Toc478144296"/>
      <w:bookmarkStart w:id="38" w:name="_Toc478402966"/>
      <w:bookmarkStart w:id="39" w:name="_Toc478656935"/>
      <w:r>
        <w:t xml:space="preserve">Figure </w:t>
      </w:r>
      <w:fldSimple w:instr=" SEQ Figure \* ARABIC ">
        <w:r w:rsidR="00053EE4">
          <w:rPr>
            <w:noProof/>
          </w:rPr>
          <w:t>5</w:t>
        </w:r>
      </w:fldSimple>
      <w:r>
        <w:t xml:space="preserve">: Photoelectric Sensor </w:t>
      </w:r>
      <w:r w:rsidR="004A30FA">
        <w:t xml:space="preserve">No </w:t>
      </w:r>
      <w:r w:rsidR="00D04C71">
        <w:t>Smoke Present (left</w:t>
      </w:r>
      <w:r>
        <w:t>)</w:t>
      </w:r>
      <w:bookmarkEnd w:id="37"/>
      <w:bookmarkEnd w:id="38"/>
      <w:bookmarkEnd w:id="39"/>
    </w:p>
    <w:p w14:paraId="4883EB87" w14:textId="0815F786" w:rsidR="0056153C" w:rsidRDefault="0056153C" w:rsidP="00EB762B">
      <w:pPr>
        <w:pStyle w:val="Caption"/>
      </w:pPr>
      <w:bookmarkStart w:id="40" w:name="_Toc478144297"/>
      <w:bookmarkStart w:id="41" w:name="_Toc478402967"/>
      <w:bookmarkStart w:id="42" w:name="_Toc478656936"/>
      <w:r>
        <w:t xml:space="preserve">Figure </w:t>
      </w:r>
      <w:fldSimple w:instr=" SEQ Figure \* ARABIC ">
        <w:r w:rsidR="00053EE4">
          <w:rPr>
            <w:noProof/>
          </w:rPr>
          <w:t>6</w:t>
        </w:r>
      </w:fldSimple>
      <w:r w:rsidR="004A30FA">
        <w:t xml:space="preserve">: Photoelectric Sensor </w:t>
      </w:r>
      <w:r w:rsidR="00D04C71">
        <w:t>Smoke Present (righ</w:t>
      </w:r>
      <w:r>
        <w:t>t)</w:t>
      </w:r>
      <w:bookmarkEnd w:id="40"/>
      <w:bookmarkEnd w:id="41"/>
      <w:bookmarkEnd w:id="42"/>
    </w:p>
    <w:p w14:paraId="25AE0BD5" w14:textId="7EED2634" w:rsidR="00811E27" w:rsidRPr="00FB18B3" w:rsidRDefault="00811E27" w:rsidP="00EB762B">
      <w:pPr>
        <w:pStyle w:val="Heading3"/>
      </w:pPr>
      <w:bookmarkStart w:id="43" w:name="_Toc478657103"/>
      <w:r w:rsidRPr="00FB18B3">
        <w:t>Ionization Sensors</w:t>
      </w:r>
      <w:bookmarkEnd w:id="43"/>
    </w:p>
    <w:p w14:paraId="7FDE545B" w14:textId="341CCC1C" w:rsidR="006644D7" w:rsidRPr="00FB18B3" w:rsidRDefault="00811E27" w:rsidP="0049237B">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w:t>
      </w:r>
      <w:r w:rsidRPr="00FB18B3">
        <w:lastRenderedPageBreak/>
        <w:t xml:space="preserve">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30" w:history="1">
        <w:r w:rsidR="006644D7" w:rsidRPr="00FB18B3">
          <w:rPr>
            <w:rStyle w:val="Hyperlink"/>
          </w:rPr>
          <w:t>http://www.asecurelife.com/best-smoke-detector</w:t>
        </w:r>
      </w:hyperlink>
      <w:r w:rsidR="0049237B">
        <w:t>).</w:t>
      </w:r>
    </w:p>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25F8EB04" w:rsidR="0020186D" w:rsidRDefault="0020186D" w:rsidP="00EB762B">
      <w:pPr>
        <w:pStyle w:val="Caption"/>
      </w:pPr>
      <w:bookmarkStart w:id="44" w:name="_Toc478402968"/>
      <w:bookmarkStart w:id="45" w:name="_Toc478656937"/>
      <w:r>
        <w:t xml:space="preserve">Figure </w:t>
      </w:r>
      <w:fldSimple w:instr=" SEQ Figure \* ARABIC ">
        <w:r w:rsidR="00053EE4">
          <w:rPr>
            <w:noProof/>
          </w:rPr>
          <w:t>7</w:t>
        </w:r>
      </w:fldSimple>
      <w:r>
        <w:t>: Ionization Sensors No Smoke Present (left)</w:t>
      </w:r>
      <w:bookmarkEnd w:id="44"/>
      <w:bookmarkEnd w:id="45"/>
    </w:p>
    <w:p w14:paraId="2EFF0E79" w14:textId="682AA7B0" w:rsidR="0020186D" w:rsidRDefault="0020186D" w:rsidP="00EB762B">
      <w:pPr>
        <w:pStyle w:val="Caption"/>
      </w:pPr>
      <w:bookmarkStart w:id="46" w:name="_Toc478402969"/>
      <w:bookmarkStart w:id="47" w:name="_Toc478656938"/>
      <w:r>
        <w:t xml:space="preserve">Figure </w:t>
      </w:r>
      <w:fldSimple w:instr=" SEQ Figure \* ARABIC ">
        <w:r w:rsidR="00053EE4">
          <w:rPr>
            <w:noProof/>
          </w:rPr>
          <w:t>8</w:t>
        </w:r>
      </w:fldSimple>
      <w:r>
        <w:t>: Ionization Sensors Smoke Present (right)</w:t>
      </w:r>
      <w:bookmarkEnd w:id="46"/>
      <w:bookmarkEnd w:id="47"/>
    </w:p>
    <w:p w14:paraId="7967958A" w14:textId="1D157582" w:rsidR="00811E27" w:rsidRPr="00FB18B3" w:rsidRDefault="00811E27" w:rsidP="00EB762B">
      <w:pPr>
        <w:pStyle w:val="Heading3"/>
      </w:pPr>
      <w:bookmarkStart w:id="48" w:name="_Toc478657104"/>
      <w:r w:rsidRPr="00FB18B3">
        <w:t>Carbon Monoxide/Gas Sensors</w:t>
      </w:r>
      <w:bookmarkEnd w:id="48"/>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49" w:name="_Toc478657105"/>
      <w:r w:rsidRPr="00FB18B3">
        <w:t>Heat Sensors</w:t>
      </w:r>
      <w:bookmarkEnd w:id="49"/>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50" w:name="_Toc478657106"/>
      <w:r w:rsidRPr="00FB18B3">
        <w:t>Dual Sensor Technology</w:t>
      </w:r>
      <w:bookmarkEnd w:id="50"/>
    </w:p>
    <w:p w14:paraId="601675DF" w14:textId="3CD965CC"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33"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51" w:name="_Toc478657107"/>
      <w:r w:rsidRPr="00FB18B3">
        <w:t>Conclusion</w:t>
      </w:r>
      <w:bookmarkEnd w:id="51"/>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52" w:name="_Toc478657108"/>
      <w:r w:rsidRPr="00FB18B3">
        <w:t>Assessing Fire Detection Options</w:t>
      </w:r>
      <w:bookmarkEnd w:id="52"/>
    </w:p>
    <w:p w14:paraId="123D702E" w14:textId="77777777" w:rsidR="00811E27" w:rsidRPr="00FB18B3" w:rsidRDefault="00811E27" w:rsidP="00EB762B">
      <w:pPr>
        <w:pStyle w:val="Heading3"/>
      </w:pPr>
      <w:bookmarkStart w:id="53" w:name="_Toc478657109"/>
      <w:r w:rsidRPr="00FB18B3">
        <w:t>Smoke Chamber Design</w:t>
      </w:r>
      <w:bookmarkEnd w:id="53"/>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54" w:name="_Toc478657110"/>
      <w:r w:rsidRPr="00FB18B3">
        <w:t>Infrared LED</w:t>
      </w:r>
      <w:bookmarkEnd w:id="54"/>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55" w:name="_Toc478657111"/>
      <w:r w:rsidRPr="00FB18B3">
        <w:t>Photodiode</w:t>
      </w:r>
      <w:bookmarkEnd w:id="55"/>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56" w:name="_Toc478657112"/>
      <w:r w:rsidRPr="00FB18B3">
        <w:t>MQ-2 Sensor</w:t>
      </w:r>
      <w:bookmarkEnd w:id="56"/>
    </w:p>
    <w:p w14:paraId="16ED2B2F" w14:textId="77777777" w:rsidR="00811E27" w:rsidRPr="00FB18B3" w:rsidRDefault="00811E27" w:rsidP="00562FF5">
      <w:pPr>
        <w:ind w:firstLine="720"/>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4664CDA0" w:rsidR="00811E27" w:rsidRPr="00FB18B3" w:rsidRDefault="00562FF5" w:rsidP="00562FF5">
      <w:pPr>
        <w:pStyle w:val="Caption"/>
        <w:jc w:val="center"/>
      </w:pPr>
      <w:bookmarkStart w:id="57" w:name="_Toc478402970"/>
      <w:bookmarkStart w:id="58" w:name="_Toc478656939"/>
      <w:r>
        <w:t xml:space="preserve">Figure </w:t>
      </w:r>
      <w:fldSimple w:instr=" SEQ Figure \* ARABIC ">
        <w:r w:rsidR="00053EE4">
          <w:rPr>
            <w:noProof/>
          </w:rPr>
          <w:t>9</w:t>
        </w:r>
      </w:fldSimple>
      <w:r>
        <w:t>: MQ-2 Flammable Gas &amp; Smoke Sensor</w:t>
      </w:r>
      <w:bookmarkEnd w:id="57"/>
      <w:bookmarkEnd w:id="58"/>
    </w:p>
    <w:p w14:paraId="45DCD82E" w14:textId="77777777" w:rsidR="00D93AA3" w:rsidRPr="00FB18B3" w:rsidRDefault="00D93AA3" w:rsidP="00EB762B">
      <w:pPr>
        <w:pStyle w:val="Heading2"/>
      </w:pPr>
      <w:bookmarkStart w:id="59" w:name="_Toc478657113"/>
      <w:r w:rsidRPr="00FB18B3">
        <w:t>Fire alarm batteries</w:t>
      </w:r>
      <w:bookmarkEnd w:id="59"/>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60" w:name="_Toc478657114"/>
      <w:r w:rsidRPr="00FB18B3">
        <w:t>Shelf-life</w:t>
      </w:r>
      <w:bookmarkEnd w:id="60"/>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61" w:name="_Toc478657115"/>
      <w:r w:rsidRPr="00FB18B3">
        <w:t>Performance</w:t>
      </w:r>
      <w:bookmarkEnd w:id="61"/>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62" w:name="_Toc478657116"/>
      <w:r w:rsidRPr="00FB18B3">
        <w:t>Cost</w:t>
      </w:r>
      <w:bookmarkEnd w:id="62"/>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63" w:name="_Toc478657117"/>
      <w:r w:rsidRPr="00FB18B3">
        <w:t>Power and Capacity</w:t>
      </w:r>
      <w:bookmarkEnd w:id="63"/>
    </w:p>
    <w:p w14:paraId="731CD285" w14:textId="39B72985" w:rsidR="00D93AA3" w:rsidRPr="00FB18B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FB18B3" w:rsidRDefault="00D93AA3" w:rsidP="00EB762B">
      <w:pPr>
        <w:pStyle w:val="Heading2"/>
      </w:pPr>
      <w:bookmarkStart w:id="64" w:name="_Toc478657118"/>
      <w:r w:rsidRPr="00FB18B3">
        <w:t>Fire alarm sound and signaling</w:t>
      </w:r>
      <w:bookmarkEnd w:id="64"/>
    </w:p>
    <w:p w14:paraId="7251A24D" w14:textId="77777777" w:rsidR="00D93AA3" w:rsidRPr="00FB18B3" w:rsidRDefault="00D93AA3" w:rsidP="00562FF5">
      <w:pPr>
        <w:ind w:firstLine="720"/>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4D2D27">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w:t>
      </w:r>
      <w:proofErr w:type="spellStart"/>
      <w:r w:rsidRPr="00FB18B3">
        <w:t>dBA</w:t>
      </w:r>
      <w:proofErr w:type="spellEnd"/>
      <w:r w:rsidRPr="00FB18B3">
        <w:t xml:space="preserve"> level for an alarm system.</w:t>
      </w:r>
    </w:p>
    <w:p w14:paraId="06EBAA01" w14:textId="77777777" w:rsidR="000F4988" w:rsidRPr="00FB18B3" w:rsidRDefault="000F4988" w:rsidP="004D2D27">
      <w:pPr>
        <w:ind w:firstLine="720"/>
      </w:pPr>
    </w:p>
    <w:tbl>
      <w:tblPr>
        <w:tblW w:w="0" w:type="auto"/>
        <w:tblLook w:val="04A0" w:firstRow="1" w:lastRow="0" w:firstColumn="1" w:lastColumn="0" w:noHBand="0" w:noVBand="1"/>
      </w:tblPr>
      <w:tblGrid>
        <w:gridCol w:w="2952"/>
        <w:gridCol w:w="2837"/>
        <w:gridCol w:w="2851"/>
      </w:tblGrid>
      <w:tr w:rsidR="00D93AA3" w:rsidRPr="00FB18B3" w14:paraId="02A5DAB7" w14:textId="77777777" w:rsidTr="00B830B2">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B830B2">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B830B2">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B830B2">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B830B2">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B830B2">
        <w:tc>
          <w:tcPr>
            <w:tcW w:w="3116" w:type="dxa"/>
          </w:tcPr>
          <w:p w14:paraId="375966D1" w14:textId="77777777" w:rsidR="00D93AA3" w:rsidRPr="000F4988" w:rsidRDefault="00D93AA3" w:rsidP="000F4988">
            <w:pPr>
              <w:jc w:val="left"/>
              <w:rPr>
                <w:b/>
              </w:rPr>
            </w:pPr>
            <w:r w:rsidRPr="000F4988">
              <w:rPr>
                <w:b/>
              </w:rPr>
              <w:lastRenderedPageBreak/>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B830B2">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B830B2">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B830B2">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B830B2">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B830B2">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B830B2">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B830B2">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B830B2">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B830B2">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B830B2">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B830B2">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FA1E6BF" w:rsidR="004D2D27" w:rsidRDefault="004D2D27" w:rsidP="004D2D27">
      <w:pPr>
        <w:pStyle w:val="Caption"/>
        <w:jc w:val="center"/>
        <w:rPr>
          <w:b/>
          <w:bCs/>
        </w:rPr>
      </w:pPr>
      <w:bookmarkStart w:id="65" w:name="_Toc478403069"/>
      <w:bookmarkStart w:id="66" w:name="_Toc478656959"/>
      <w:r>
        <w:t xml:space="preserve">Table </w:t>
      </w:r>
      <w:fldSimple w:instr=" SEQ Table \* ARABIC ">
        <w:r w:rsidR="009B44F0">
          <w:rPr>
            <w:noProof/>
          </w:rPr>
          <w:t>1</w:t>
        </w:r>
      </w:fldSimple>
      <w:r>
        <w:t xml:space="preserve">: </w:t>
      </w:r>
      <w:r w:rsidRPr="00B745AD">
        <w:t>Average Ambient Noise Level and Minimum Required for SPL</w:t>
      </w:r>
      <w:r>
        <w:t xml:space="preserve"> (This table is in accordance with NFPA 72)</w:t>
      </w:r>
      <w:bookmarkEnd w:id="65"/>
      <w:bookmarkEnd w:id="66"/>
    </w:p>
    <w:p w14:paraId="00CE426F" w14:textId="78951888" w:rsidR="00D93AA3" w:rsidRPr="00FB18B3" w:rsidRDefault="00D93AA3" w:rsidP="00EB762B">
      <w:pPr>
        <w:pStyle w:val="Heading3"/>
      </w:pPr>
      <w:bookmarkStart w:id="67" w:name="_Toc478657119"/>
      <w:r w:rsidRPr="00FB18B3">
        <w:t>Sounders</w:t>
      </w:r>
      <w:bookmarkEnd w:id="67"/>
    </w:p>
    <w:p w14:paraId="50FEEACB" w14:textId="55AB55C4" w:rsidR="00D93AA3" w:rsidRPr="00FB18B3" w:rsidRDefault="00D93AA3" w:rsidP="00562FF5">
      <w:pPr>
        <w:ind w:firstLine="720"/>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68" w:name="_Toc478657120"/>
      <w:r w:rsidRPr="00FB18B3">
        <w:t>PS1927P02 Piezo Sounder</w:t>
      </w:r>
      <w:bookmarkEnd w:id="68"/>
    </w:p>
    <w:p w14:paraId="4945BD0A" w14:textId="77777777" w:rsidR="00D93AA3" w:rsidRPr="00FB18B3" w:rsidRDefault="00D93AA3" w:rsidP="00562FF5">
      <w:pPr>
        <w:ind w:firstLine="720"/>
      </w:pPr>
      <w:r w:rsidRPr="00FB18B3">
        <w:lastRenderedPageBreak/>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5">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77F067AD" w:rsidR="00E96CA3" w:rsidRDefault="00E96CA3" w:rsidP="00E96CA3">
      <w:pPr>
        <w:pStyle w:val="Caption"/>
        <w:keepNext/>
        <w:jc w:val="center"/>
      </w:pPr>
      <w:bookmarkStart w:id="69" w:name="_Toc478403070"/>
      <w:bookmarkStart w:id="70" w:name="_Toc478656960"/>
      <w:r>
        <w:t xml:space="preserve">Table </w:t>
      </w:r>
      <w:fldSimple w:instr=" SEQ Table \* ARABIC ">
        <w:r w:rsidR="009B44F0">
          <w:rPr>
            <w:noProof/>
          </w:rPr>
          <w:t>2</w:t>
        </w:r>
      </w:fldSimple>
      <w:r>
        <w:t xml:space="preserve">: Square Wave Drive for </w:t>
      </w:r>
      <w:r w:rsidRPr="00337FFE">
        <w:t>PS1927P02 Piezo Sounder</w:t>
      </w:r>
      <w:bookmarkEnd w:id="69"/>
      <w:bookmarkEnd w:id="70"/>
    </w:p>
    <w:p w14:paraId="18038519" w14:textId="353DEBBB"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71" w:name="_Toc478657121"/>
      <w:r w:rsidRPr="00FB18B3">
        <w:t>PS1920P02 Piezo Sounder</w:t>
      </w:r>
      <w:bookmarkEnd w:id="71"/>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36">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4144771C" w:rsidR="00E96CA3" w:rsidRDefault="00E96CA3" w:rsidP="00E96CA3">
      <w:pPr>
        <w:pStyle w:val="Caption"/>
        <w:keepNext/>
        <w:jc w:val="center"/>
      </w:pPr>
      <w:bookmarkStart w:id="72" w:name="_Toc478403071"/>
      <w:bookmarkStart w:id="73" w:name="_Toc478656961"/>
      <w:r>
        <w:t xml:space="preserve">Table </w:t>
      </w:r>
      <w:fldSimple w:instr=" SEQ Table \* ARABIC ">
        <w:r w:rsidR="009B44F0">
          <w:rPr>
            <w:noProof/>
          </w:rPr>
          <w:t>3</w:t>
        </w:r>
      </w:fldSimple>
      <w:r>
        <w:t xml:space="preserve">: Square Wave Drive for </w:t>
      </w:r>
      <w:r w:rsidRPr="00297391">
        <w:t>PS1920P02 Piezo Sounder</w:t>
      </w:r>
      <w:bookmarkEnd w:id="72"/>
      <w:bookmarkEnd w:id="73"/>
    </w:p>
    <w:p w14:paraId="7DB6E488" w14:textId="0599459F"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74" w:name="_Toc478657122"/>
      <w:r w:rsidRPr="00FB18B3">
        <w:t>PS1740P02E Piezo S</w:t>
      </w:r>
      <w:r w:rsidR="00D93AA3" w:rsidRPr="00FB18B3">
        <w:t>ounder</w:t>
      </w:r>
      <w:bookmarkEnd w:id="74"/>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lastRenderedPageBreak/>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37">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5532DD42" w:rsidR="00D93AA3" w:rsidRPr="00FB18B3" w:rsidRDefault="00E96CA3" w:rsidP="00E96CA3">
      <w:pPr>
        <w:pStyle w:val="Caption"/>
        <w:keepNext/>
        <w:jc w:val="center"/>
      </w:pPr>
      <w:bookmarkStart w:id="75" w:name="_Toc478403072"/>
      <w:bookmarkStart w:id="76" w:name="_Toc478656962"/>
      <w:r>
        <w:t xml:space="preserve">Table </w:t>
      </w:r>
      <w:fldSimple w:instr=" SEQ Table \* ARABIC ">
        <w:r w:rsidR="009B44F0">
          <w:rPr>
            <w:noProof/>
          </w:rPr>
          <w:t>4</w:t>
        </w:r>
      </w:fldSimple>
      <w:r>
        <w:t xml:space="preserve">: Square Wave Drive for </w:t>
      </w:r>
      <w:r w:rsidRPr="00D41EF3">
        <w:t>PS1740P02E Piezo Sounder</w:t>
      </w:r>
      <w:bookmarkEnd w:id="75"/>
      <w:bookmarkEnd w:id="76"/>
    </w:p>
    <w:p w14:paraId="6A1AA152" w14:textId="7970C96E" w:rsidR="00393E2A" w:rsidRPr="00FB18B3" w:rsidRDefault="00D93AA3" w:rsidP="00562FF5">
      <w:pPr>
        <w:ind w:firstLine="720"/>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0ADABC6B" w:rsidR="00D93AA3" w:rsidRPr="00FB18B3" w:rsidRDefault="00ED4A2C" w:rsidP="00EB762B">
      <w:pPr>
        <w:pStyle w:val="Heading3"/>
      </w:pPr>
      <w:bookmarkStart w:id="77" w:name="_Toc478657123"/>
      <w:r>
        <w:t>12 VDC PUI Programmable B</w:t>
      </w:r>
      <w:r w:rsidR="00D93AA3" w:rsidRPr="00FB18B3">
        <w:t>uzzer</w:t>
      </w:r>
      <w:bookmarkEnd w:id="77"/>
    </w:p>
    <w:p w14:paraId="06FC0EC9" w14:textId="77777777" w:rsidR="00D93AA3" w:rsidRPr="00FB18B3" w:rsidRDefault="00D93AA3" w:rsidP="00562FF5">
      <w:pPr>
        <w:ind w:firstLine="720"/>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38">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69DA4983" w:rsidR="00D93AA3" w:rsidRPr="00FB18B3" w:rsidRDefault="00407770" w:rsidP="00562FF5">
      <w:pPr>
        <w:pStyle w:val="Caption"/>
        <w:jc w:val="center"/>
        <w:rPr>
          <w:sz w:val="32"/>
          <w:szCs w:val="32"/>
        </w:rPr>
      </w:pPr>
      <w:bookmarkStart w:id="78" w:name="_Toc478402971"/>
      <w:bookmarkStart w:id="79" w:name="_Toc478656940"/>
      <w:r>
        <w:t xml:space="preserve">Figure </w:t>
      </w:r>
      <w:fldSimple w:instr=" SEQ Figure \* ARABIC ">
        <w:r w:rsidR="00053EE4">
          <w:rPr>
            <w:noProof/>
          </w:rPr>
          <w:t>10</w:t>
        </w:r>
      </w:fldSimple>
      <w:r>
        <w:t>: 12 VDC PUI Programmable Buzzer</w:t>
      </w:r>
      <w:bookmarkEnd w:id="78"/>
      <w:bookmarkEnd w:id="79"/>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39">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3636B100" w:rsidR="00ED4A2C" w:rsidRDefault="00ED4A2C" w:rsidP="00ED4A2C">
      <w:pPr>
        <w:pStyle w:val="Caption"/>
        <w:keepNext/>
        <w:jc w:val="center"/>
      </w:pPr>
      <w:bookmarkStart w:id="80" w:name="_Toc478403073"/>
      <w:bookmarkStart w:id="81" w:name="_Toc478656963"/>
      <w:r>
        <w:t xml:space="preserve">Table </w:t>
      </w:r>
      <w:fldSimple w:instr=" SEQ Table \* ARABIC ">
        <w:r w:rsidR="009B44F0">
          <w:rPr>
            <w:noProof/>
          </w:rPr>
          <w:t>5</w:t>
        </w:r>
      </w:fldSimple>
      <w:r>
        <w:t xml:space="preserve">: Specifications for </w:t>
      </w:r>
      <w:r w:rsidRPr="00D70C90">
        <w:t>12 VDC PUI Programmable Buzzer</w:t>
      </w:r>
      <w:bookmarkEnd w:id="80"/>
      <w:bookmarkEnd w:id="81"/>
    </w:p>
    <w:p w14:paraId="589BCD6C" w14:textId="77777777" w:rsidR="00D93AA3" w:rsidRPr="00FB18B3" w:rsidRDefault="00D93AA3" w:rsidP="00562FF5">
      <w:pPr>
        <w:ind w:firstLine="720"/>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82" w:name="_Toc478657124"/>
      <w:r w:rsidRPr="00FB18B3">
        <w:t>Wireless Communications</w:t>
      </w:r>
      <w:bookmarkEnd w:id="82"/>
    </w:p>
    <w:p w14:paraId="5844340E" w14:textId="77777777" w:rsidR="00331B52" w:rsidRPr="00A75BCF" w:rsidRDefault="00331B52" w:rsidP="00331B52">
      <w:pPr>
        <w:pStyle w:val="Heading3"/>
      </w:pPr>
      <w:bookmarkStart w:id="83" w:name="_Toc478657125"/>
      <w:r>
        <w:lastRenderedPageBreak/>
        <w:t>1.1 Overview</w:t>
      </w:r>
      <w:bookmarkEnd w:id="83"/>
    </w:p>
    <w:p w14:paraId="1DEAD7B5" w14:textId="77777777" w:rsidR="00331B52" w:rsidRPr="00A75BCF" w:rsidRDefault="00331B52" w:rsidP="006E728C">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331B52">
      <w:pPr>
        <w:pStyle w:val="Heading3"/>
      </w:pPr>
      <w:bookmarkStart w:id="84" w:name="_Toc478657126"/>
      <w:r w:rsidRPr="00A75BCF">
        <w:t>Why use wireless communication?</w:t>
      </w:r>
      <w:bookmarkEnd w:id="84"/>
    </w:p>
    <w:p w14:paraId="250576E9" w14:textId="60E41B53" w:rsidR="00331B52" w:rsidRPr="00A75BCF" w:rsidRDefault="00331B52" w:rsidP="006E728C">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6E728C">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85" w:name="_Toc478657127"/>
      <w:r w:rsidRPr="00A75BCF">
        <w:t>1.1.2 Wireless Fidelity (Wi-Fi)</w:t>
      </w:r>
      <w:bookmarkEnd w:id="85"/>
    </w:p>
    <w:p w14:paraId="03C6EBF9" w14:textId="77777777" w:rsidR="00331B52" w:rsidRPr="00A75BCF" w:rsidRDefault="00331B52" w:rsidP="006E728C">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6E728C">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6E728C">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77777777" w:rsidR="00331B52" w:rsidRPr="00A75BCF" w:rsidRDefault="00331B52" w:rsidP="006E728C">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Wired Equivalent Privacy or WEP (which has been phased out due to weakness of security) or the more popular Wi-Fi Protected Acces</w:t>
      </w:r>
      <w:hyperlink r:id="rId40" w:history="1">
        <w:r w:rsidRPr="00A75BCF">
          <w:rPr>
            <w:color w:val="0B0080"/>
            <w:u w:val="single"/>
            <w:shd w:val="clear" w:color="auto" w:fill="FFFFFF"/>
          </w:rPr>
          <w:t>s</w:t>
        </w:r>
      </w:hyperlink>
      <w:r w:rsidRPr="00A75BCF">
        <w:rPr>
          <w:color w:val="252525"/>
          <w:shd w:val="clear" w:color="auto" w:fill="FFFFFF"/>
        </w:rPr>
        <w:t xml:space="preserve"> (WPA and WPA2) which requires a passcode for access to the network. </w:t>
      </w:r>
    </w:p>
    <w:p w14:paraId="0F6EF42F" w14:textId="77777777" w:rsidR="00331B52" w:rsidRPr="00A75BCF" w:rsidRDefault="00331B52" w:rsidP="006E728C">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119FB66A" w:rsidR="00331B52" w:rsidRPr="00A75BCF" w:rsidRDefault="003B1FB0" w:rsidP="003B1FB0">
      <w:pPr>
        <w:pStyle w:val="Caption"/>
        <w:jc w:val="center"/>
        <w:rPr>
          <w:rFonts w:eastAsia="Times New Roman"/>
        </w:rPr>
      </w:pPr>
      <w:bookmarkStart w:id="86" w:name="_Toc478656941"/>
      <w:r>
        <w:t xml:space="preserve">Figure </w:t>
      </w:r>
      <w:fldSimple w:instr=" SEQ Figure \* ARABIC ">
        <w:r w:rsidR="00053EE4">
          <w:rPr>
            <w:noProof/>
          </w:rPr>
          <w:t>11</w:t>
        </w:r>
      </w:fldSimple>
      <w:r>
        <w:t>: Wi-Fi Network</w:t>
      </w:r>
      <w:bookmarkEnd w:id="86"/>
    </w:p>
    <w:p w14:paraId="7870EBC2" w14:textId="77777777" w:rsidR="00331B52" w:rsidRPr="00A75BCF" w:rsidRDefault="00331B52" w:rsidP="006E728C">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7777777" w:rsidR="00331B52" w:rsidRPr="00A75BCF" w:rsidRDefault="00331B52" w:rsidP="00331B52">
      <w:pPr>
        <w:pStyle w:val="Heading3"/>
      </w:pPr>
      <w:bookmarkStart w:id="87" w:name="_Toc478657128"/>
      <w:r w:rsidRPr="00A75BCF">
        <w:rPr>
          <w:shd w:val="clear" w:color="auto" w:fill="FFFFFF"/>
        </w:rPr>
        <w:t>1.1.3 Bluetooth</w:t>
      </w:r>
      <w:bookmarkEnd w:id="87"/>
    </w:p>
    <w:p w14:paraId="5E2EF12C" w14:textId="77777777" w:rsidR="00331B52" w:rsidRPr="00A75BCF" w:rsidRDefault="00331B52" w:rsidP="006E728C">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6E728C">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88" w:name="_Toc478657129"/>
      <w:r w:rsidRPr="00A75BCF">
        <w:rPr>
          <w:shd w:val="clear" w:color="auto" w:fill="FFFFFF"/>
        </w:rPr>
        <w:t>1.1.4 Radio Frequency</w:t>
      </w:r>
      <w:bookmarkEnd w:id="88"/>
    </w:p>
    <w:p w14:paraId="7CDB67D2" w14:textId="77777777" w:rsidR="00331B52" w:rsidRPr="00A75BCF" w:rsidRDefault="00331B52" w:rsidP="006E728C">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6E728C">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89" w:name="_Toc478657130"/>
      <w:r w:rsidRPr="00A75BCF">
        <w:rPr>
          <w:shd w:val="clear" w:color="auto" w:fill="FFFFFF"/>
        </w:rPr>
        <w:lastRenderedPageBreak/>
        <w:t>1.1.5 ZigBee</w:t>
      </w:r>
      <w:bookmarkEnd w:id="89"/>
    </w:p>
    <w:p w14:paraId="28847ADD" w14:textId="2E3F97F9" w:rsidR="00331B52" w:rsidRPr="00A75BCF" w:rsidRDefault="003B1FB0" w:rsidP="006E728C">
      <w:pPr>
        <w:pStyle w:val="NoSpacing"/>
      </w:pPr>
      <w:r>
        <w:rPr>
          <w:noProof/>
        </w:rPr>
        <mc:AlternateContent>
          <mc:Choice Requires="wps">
            <w:drawing>
              <wp:anchor distT="0" distB="0" distL="114300" distR="114300" simplePos="0" relativeHeight="251695104" behindDoc="0" locked="0" layoutInCell="1" allowOverlap="1" wp14:anchorId="39429D42" wp14:editId="07AD6B4F">
                <wp:simplePos x="0" y="0"/>
                <wp:positionH relativeFrom="column">
                  <wp:posOffset>3086100</wp:posOffset>
                </wp:positionH>
                <wp:positionV relativeFrom="paragraph">
                  <wp:posOffset>4295775</wp:posOffset>
                </wp:positionV>
                <wp:extent cx="2428875" cy="258445"/>
                <wp:effectExtent l="0" t="0" r="9525" b="18415"/>
                <wp:wrapSquare wrapText="bothSides"/>
                <wp:docPr id="48" name="Text Box 48"/>
                <wp:cNvGraphicFramePr/>
                <a:graphic xmlns:a="http://schemas.openxmlformats.org/drawingml/2006/main">
                  <a:graphicData uri="http://schemas.microsoft.com/office/word/2010/wordprocessingShape">
                    <wps:wsp>
                      <wps:cNvSpPr txBox="1"/>
                      <wps:spPr>
                        <a:xfrm>
                          <a:off x="0" y="0"/>
                          <a:ext cx="2428875" cy="258445"/>
                        </a:xfrm>
                        <a:prstGeom prst="rect">
                          <a:avLst/>
                        </a:prstGeom>
                        <a:solidFill>
                          <a:prstClr val="white"/>
                        </a:solidFill>
                        <a:ln>
                          <a:noFill/>
                        </a:ln>
                      </wps:spPr>
                      <wps:txbx>
                        <w:txbxContent>
                          <w:p w14:paraId="7AC5F6A4" w14:textId="070F66DD" w:rsidR="00C760D4" w:rsidRPr="00DE2670" w:rsidRDefault="00C760D4" w:rsidP="003B1FB0">
                            <w:pPr>
                              <w:pStyle w:val="Caption"/>
                              <w:jc w:val="center"/>
                              <w:rPr>
                                <w:noProof/>
                                <w:sz w:val="24"/>
                                <w:szCs w:val="24"/>
                                <w:shd w:val="clear" w:color="auto" w:fill="FFFFFF"/>
                              </w:rPr>
                            </w:pPr>
                            <w:bookmarkStart w:id="90" w:name="_Toc478656942"/>
                            <w:r>
                              <w:t xml:space="preserve">Figure </w:t>
                            </w:r>
                            <w:fldSimple w:instr=" SEQ Figure \* ARABIC ">
                              <w:r>
                                <w:rPr>
                                  <w:noProof/>
                                </w:rPr>
                                <w:t>12</w:t>
                              </w:r>
                            </w:fldSimple>
                            <w:r>
                              <w:t>: Routing Network Method</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29D42" id="Text Box 48" o:spid="_x0000_s1028" type="#_x0000_t202" style="position:absolute;left:0;text-align:left;margin-left:243pt;margin-top:338.25pt;width:191.25pt;height:20.3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" stroked="f">
                <v:textbox style="mso-fit-shape-to-text:t" inset="0,0,0,0">
                  <w:txbxContent>
                    <w:p w14:paraId="7AC5F6A4" w14:textId="070F66DD" w:rsidR="00C760D4" w:rsidRPr="00DE2670" w:rsidRDefault="00C760D4" w:rsidP="003B1FB0">
                      <w:pPr>
                        <w:pStyle w:val="Caption"/>
                        <w:jc w:val="center"/>
                        <w:rPr>
                          <w:noProof/>
                          <w:sz w:val="24"/>
                          <w:szCs w:val="24"/>
                          <w:shd w:val="clear" w:color="auto" w:fill="FFFFFF"/>
                        </w:rPr>
                      </w:pPr>
                      <w:bookmarkStart w:id="91" w:name="_Toc478656942"/>
                      <w:r>
                        <w:t xml:space="preserve">Figure </w:t>
                      </w:r>
                      <w:fldSimple w:instr=" SEQ Figure \* ARABIC ">
                        <w:r>
                          <w:rPr>
                            <w:noProof/>
                          </w:rPr>
                          <w:t>12</w:t>
                        </w:r>
                      </w:fldSimple>
                      <w:r>
                        <w:t>: Routing Network Method</w:t>
                      </w:r>
                      <w:bookmarkEnd w:id="91"/>
                    </w:p>
                  </w:txbxContent>
                </v:textbox>
                <w10:wrap type="square"/>
              </v:shape>
            </w:pict>
          </mc:Fallback>
        </mc:AlternateContent>
      </w:r>
      <w:r w:rsidRPr="00A75BCF">
        <w:rPr>
          <w:noProof/>
          <w:shd w:val="clear" w:color="auto" w:fill="FFFFFF"/>
        </w:rPr>
        <w:drawing>
          <wp:anchor distT="0" distB="0" distL="114300" distR="114300" simplePos="0" relativeHeight="251680768" behindDoc="0" locked="0" layoutInCell="1" allowOverlap="1" wp14:anchorId="7EBDA7C0" wp14:editId="59214FDA">
            <wp:simplePos x="0" y="0"/>
            <wp:positionH relativeFrom="margin">
              <wp:posOffset>3086100</wp:posOffset>
            </wp:positionH>
            <wp:positionV relativeFrom="paragraph">
              <wp:posOffset>134175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Pr="00A75BCF">
        <w:rPr>
          <w:shd w:val="clear" w:color="auto" w:fill="FFFFFF"/>
        </w:rPr>
        <w:t>simpler</w:t>
      </w:r>
      <w:r w:rsidR="00331B52"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E]. </w:t>
      </w:r>
    </w:p>
    <w:p w14:paraId="6E29A7A5" w14:textId="58BC2BD1" w:rsidR="00331B52" w:rsidRPr="00A75BCF" w:rsidRDefault="003B1FB0" w:rsidP="006E728C">
      <w:pPr>
        <w:pStyle w:val="NoSpacing"/>
        <w:rPr>
          <w:shd w:val="clear" w:color="auto" w:fill="FFFFFF"/>
        </w:rPr>
      </w:pPr>
      <w:r>
        <w:rPr>
          <w:noProof/>
        </w:rPr>
        <mc:AlternateContent>
          <mc:Choice Requires="wps">
            <w:drawing>
              <wp:anchor distT="0" distB="0" distL="114300" distR="114300" simplePos="0" relativeHeight="251697152" behindDoc="1" locked="0" layoutInCell="1" allowOverlap="1" wp14:anchorId="726C6E2C" wp14:editId="22852401">
                <wp:simplePos x="0" y="0"/>
                <wp:positionH relativeFrom="column">
                  <wp:posOffset>3086100</wp:posOffset>
                </wp:positionH>
                <wp:positionV relativeFrom="paragraph">
                  <wp:posOffset>5440045</wp:posOffset>
                </wp:positionV>
                <wp:extent cx="2400300" cy="258445"/>
                <wp:effectExtent l="0" t="0" r="0" b="18415"/>
                <wp:wrapTight wrapText="bothSides">
                  <wp:wrapPolygon edited="0">
                    <wp:start x="0" y="0"/>
                    <wp:lineTo x="0" y="0"/>
                    <wp:lineTo x="21429" y="0"/>
                    <wp:lineTo x="21429"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2400300" cy="258445"/>
                        </a:xfrm>
                        <a:prstGeom prst="rect">
                          <a:avLst/>
                        </a:prstGeom>
                        <a:solidFill>
                          <a:prstClr val="white"/>
                        </a:solidFill>
                        <a:ln>
                          <a:noFill/>
                        </a:ln>
                      </wps:spPr>
                      <wps:txbx>
                        <w:txbxContent>
                          <w:p w14:paraId="0D7921C8" w14:textId="3E73C029" w:rsidR="00C760D4" w:rsidRPr="00E50F4D" w:rsidRDefault="00C760D4" w:rsidP="003B1FB0">
                            <w:pPr>
                              <w:pStyle w:val="Caption"/>
                              <w:jc w:val="center"/>
                              <w:rPr>
                                <w:noProof/>
                                <w:sz w:val="24"/>
                                <w:szCs w:val="24"/>
                              </w:rPr>
                            </w:pPr>
                            <w:bookmarkStart w:id="92" w:name="_Toc478656943"/>
                            <w:r>
                              <w:t xml:space="preserve">Figure </w:t>
                            </w:r>
                            <w:fldSimple w:instr=" SEQ Figure \* ARABIC ">
                              <w:r>
                                <w:rPr>
                                  <w:noProof/>
                                </w:rPr>
                                <w:t>13</w:t>
                              </w:r>
                            </w:fldSimple>
                            <w:r>
                              <w:t>: Flooding Network Method</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C6E2C" id="Text Box 49" o:spid="_x0000_s1029" type="#_x0000_t202" style="position:absolute;left:0;text-align:left;margin-left:243pt;margin-top:428.35pt;width:189pt;height:20.3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" stroked="f">
                <v:textbox style="mso-fit-shape-to-text:t" inset="0,0,0,0">
                  <w:txbxContent>
                    <w:p w14:paraId="0D7921C8" w14:textId="3E73C029" w:rsidR="00C760D4" w:rsidRPr="00E50F4D" w:rsidRDefault="00C760D4" w:rsidP="003B1FB0">
                      <w:pPr>
                        <w:pStyle w:val="Caption"/>
                        <w:jc w:val="center"/>
                        <w:rPr>
                          <w:noProof/>
                          <w:sz w:val="24"/>
                          <w:szCs w:val="24"/>
                        </w:rPr>
                      </w:pPr>
                      <w:bookmarkStart w:id="93" w:name="_Toc478656943"/>
                      <w:r>
                        <w:t xml:space="preserve">Figure </w:t>
                      </w:r>
                      <w:fldSimple w:instr=" SEQ Figure \* ARABIC ">
                        <w:r>
                          <w:rPr>
                            <w:noProof/>
                          </w:rPr>
                          <w:t>13</w:t>
                        </w:r>
                      </w:fldSimple>
                      <w:r>
                        <w:t>: Flooding Network Method</w:t>
                      </w:r>
                      <w:bookmarkEnd w:id="93"/>
                    </w:p>
                  </w:txbxContent>
                </v:textbox>
                <w10:wrap type="tight"/>
              </v:shape>
            </w:pict>
          </mc:Fallback>
        </mc:AlternateContent>
      </w:r>
      <w:r w:rsidRPr="00A75BCF">
        <w:rPr>
          <w:noProof/>
        </w:rPr>
        <w:drawing>
          <wp:anchor distT="0" distB="0" distL="114300" distR="114300" simplePos="0" relativeHeight="251679744" behindDoc="1" locked="0" layoutInCell="1" allowOverlap="1" wp14:anchorId="7EB05B64" wp14:editId="0AC1EE66">
            <wp:simplePos x="0" y="0"/>
            <wp:positionH relativeFrom="margin">
              <wp:posOffset>3086100</wp:posOffset>
            </wp:positionH>
            <wp:positionV relativeFrom="paragraph">
              <wp:posOffset>2606040</wp:posOffset>
            </wp:positionV>
            <wp:extent cx="2400300" cy="2776855"/>
            <wp:effectExtent l="76200" t="76200" r="133350" b="137795"/>
            <wp:wrapTight wrapText="bothSides">
              <wp:wrapPolygon edited="0">
                <wp:start x="-343" y="-593"/>
                <wp:lineTo x="-686" y="-445"/>
                <wp:lineTo x="-686" y="21931"/>
                <wp:lineTo x="-343" y="22524"/>
                <wp:lineTo x="22286" y="22524"/>
                <wp:lineTo x="22629" y="21042"/>
                <wp:lineTo x="22629" y="1926"/>
                <wp:lineTo x="22286" y="-296"/>
                <wp:lineTo x="22286" y="-593"/>
                <wp:lineTo x="-343" y="-593"/>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300" cy="2776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00331B52"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C]. </w:t>
      </w:r>
    </w:p>
    <w:p w14:paraId="668DAEC7" w14:textId="77777777" w:rsidR="00331B52" w:rsidRPr="00A75BCF" w:rsidRDefault="00331B52" w:rsidP="006E728C">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6E728C">
      <w:pPr>
        <w:pStyle w:val="NoSpacing"/>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6E728C">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3B1FB0">
      <w:pPr>
        <w:pStyle w:val="NoSpacing"/>
        <w:ind w:firstLine="0"/>
      </w:pPr>
      <w:r w:rsidRPr="00A75BCF">
        <w:rPr>
          <w:shd w:val="clear" w:color="auto" w:fill="FFFFFF"/>
        </w:rPr>
        <w:t>There are three kinds of ZigBee devices:</w:t>
      </w:r>
    </w:p>
    <w:p w14:paraId="5B014DBC" w14:textId="77777777" w:rsidR="00331B52" w:rsidRPr="00A75BCF" w:rsidRDefault="00331B52" w:rsidP="003B1FB0">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3B1FB0">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3B1FB0">
      <w:pPr>
        <w:pStyle w:val="NoSpacing"/>
        <w:numPr>
          <w:ilvl w:val="0"/>
          <w:numId w:val="5"/>
        </w:numPr>
      </w:pPr>
      <w:r w:rsidRPr="00A75BCF">
        <w:rPr>
          <w:shd w:val="clear" w:color="auto" w:fill="FFFFFF"/>
        </w:rPr>
        <w:lastRenderedPageBreak/>
        <w:t xml:space="preserve">ZigBee End Device - Has just enough functionality to communicate with parent node (Coordinator or Router). Cannot relay data from other devices. Gives the best battery life due to lack of need for communication and ability to enter sleep mode. </w:t>
      </w:r>
    </w:p>
    <w:p w14:paraId="4F68BA4A" w14:textId="3927152A" w:rsidR="00331B52" w:rsidRPr="00A75BCF" w:rsidRDefault="00331B52" w:rsidP="006E728C">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s), it is a great communication tool for battery powered devices. ZigBee also has a great security system (128-bit symmetric encryption keys). These factors make it best suited for occasional data transfers from sensors or input devices [B].</w:t>
      </w:r>
    </w:p>
    <w:p w14:paraId="7521F349" w14:textId="77777777" w:rsidR="003B1FB0" w:rsidRDefault="00331B52" w:rsidP="003B1FB0">
      <w:pPr>
        <w:keepNext/>
        <w:spacing w:after="0" w:line="240" w:lineRule="auto"/>
      </w:pPr>
      <w:r w:rsidRPr="00A75BCF">
        <w:rPr>
          <w:noProof/>
        </w:rPr>
        <w:t xml:space="preserve">     </w:t>
      </w:r>
      <w:r w:rsidRPr="00A75BCF">
        <w:rPr>
          <w:noProof/>
        </w:rPr>
        <w:drawing>
          <wp:inline distT="0" distB="0" distL="0" distR="0" wp14:anchorId="55A5A769" wp14:editId="4F143E5C">
            <wp:extent cx="2256790" cy="2716841"/>
            <wp:effectExtent l="0" t="0" r="0" b="762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noFill/>
                    <a:ln>
                      <a:noFill/>
                    </a:ln>
                  </pic:spPr>
                </pic:pic>
              </a:graphicData>
            </a:graphic>
          </wp:inline>
        </w:drawing>
      </w:r>
      <w:r w:rsidR="003B1FB0" w:rsidRPr="00A75BCF">
        <w:rPr>
          <w:rFonts w:eastAsia="Times New Roman"/>
          <w:noProof/>
        </w:rPr>
        <w:drawing>
          <wp:inline distT="0" distB="0" distL="0" distR="0" wp14:anchorId="0C3D7AA0" wp14:editId="2D9605AC">
            <wp:extent cx="2652434" cy="2004060"/>
            <wp:effectExtent l="0" t="0" r="0" b="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noFill/>
                    <a:ln>
                      <a:noFill/>
                    </a:ln>
                  </pic:spPr>
                </pic:pic>
              </a:graphicData>
            </a:graphic>
          </wp:inline>
        </w:drawing>
      </w:r>
    </w:p>
    <w:p w14:paraId="52C18321" w14:textId="5629EA66" w:rsidR="003B1FB0" w:rsidRDefault="003B1FB0" w:rsidP="003B1FB0">
      <w:pPr>
        <w:pStyle w:val="Caption"/>
      </w:pPr>
      <w:bookmarkStart w:id="94" w:name="_Toc478656944"/>
      <w:r>
        <w:t xml:space="preserve">Figure </w:t>
      </w:r>
      <w:fldSimple w:instr=" SEQ Figure \* ARABIC ">
        <w:r w:rsidR="00053EE4">
          <w:rPr>
            <w:noProof/>
          </w:rPr>
          <w:t>14</w:t>
        </w:r>
      </w:fldSimple>
      <w:r w:rsidR="000C6E9A">
        <w:t>: ZigBee Star Network (left)</w:t>
      </w:r>
      <w:bookmarkEnd w:id="94"/>
    </w:p>
    <w:p w14:paraId="7090EA2E" w14:textId="4E85848D" w:rsidR="00331B52" w:rsidRPr="000C6E9A" w:rsidRDefault="003B1FB0" w:rsidP="000C6E9A">
      <w:pPr>
        <w:pStyle w:val="Caption"/>
      </w:pPr>
      <w:bookmarkStart w:id="95" w:name="_Toc478656945"/>
      <w:r>
        <w:t xml:space="preserve">Figure </w:t>
      </w:r>
      <w:fldSimple w:instr=" SEQ Figure \* ARABIC ">
        <w:r w:rsidR="00053EE4">
          <w:rPr>
            <w:noProof/>
          </w:rPr>
          <w:t>15</w:t>
        </w:r>
      </w:fldSimple>
      <w:r w:rsidR="000C6E9A">
        <w:t>: ZigBee Mesh</w:t>
      </w:r>
      <w:r>
        <w:t xml:space="preserve"> Network</w:t>
      </w:r>
      <w:r w:rsidR="000C6E9A">
        <w:t xml:space="preserve"> (right)</w:t>
      </w:r>
      <w:bookmarkEnd w:id="95"/>
    </w:p>
    <w:p w14:paraId="636D425E" w14:textId="1F57266F" w:rsidR="00331B52" w:rsidRPr="00A75BCF" w:rsidRDefault="00331B52" w:rsidP="00331B52">
      <w:pPr>
        <w:pStyle w:val="Heading3"/>
      </w:pPr>
      <w:bookmarkStart w:id="96" w:name="_Toc478657131"/>
      <w:r w:rsidRPr="00A75BCF">
        <w:t>ZigBee Protocol</w:t>
      </w:r>
      <w:bookmarkEnd w:id="96"/>
    </w:p>
    <w:p w14:paraId="7197F034" w14:textId="4669DA1A" w:rsidR="00331B52" w:rsidRPr="00A75BCF" w:rsidRDefault="00331B52" w:rsidP="006E728C">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w:t>
      </w:r>
      <w:r w:rsidRPr="00A75BCF">
        <w:lastRenderedPageBreak/>
        <w:t xml:space="preserve">the most popular wireless sensor for mesh networks [A]. These processes are done in either the Network, Transport, Session, Presentation or Application level of the ZigBee system. </w:t>
      </w:r>
    </w:p>
    <w:p w14:paraId="448D1630" w14:textId="77777777" w:rsidR="00543BD5" w:rsidRDefault="006E728C" w:rsidP="00543BD5">
      <w:pPr>
        <w:keepNext/>
      </w:pPr>
      <w:r w:rsidRPr="00A75BCF">
        <w:rPr>
          <w:noProof/>
        </w:rPr>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463B43DA" w:rsidR="00331B52" w:rsidRPr="00A75BCF" w:rsidRDefault="00543BD5" w:rsidP="00543BD5">
      <w:pPr>
        <w:pStyle w:val="Caption"/>
        <w:jc w:val="center"/>
      </w:pPr>
      <w:bookmarkStart w:id="97" w:name="_Toc478656946"/>
      <w:r>
        <w:t xml:space="preserve">Figure </w:t>
      </w:r>
      <w:fldSimple w:instr=" SEQ Figure \* ARABIC ">
        <w:r w:rsidR="00053EE4">
          <w:rPr>
            <w:noProof/>
          </w:rPr>
          <w:t>16</w:t>
        </w:r>
      </w:fldSimple>
      <w:r>
        <w:t>: General OSI Model</w:t>
      </w:r>
      <w:bookmarkEnd w:id="97"/>
    </w:p>
    <w:p w14:paraId="73726284" w14:textId="77777777" w:rsidR="00331B52" w:rsidRPr="00A75BCF" w:rsidRDefault="00331B52" w:rsidP="006E728C">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D] </w:t>
      </w:r>
    </w:p>
    <w:p w14:paraId="070E3EB7" w14:textId="6FF03753" w:rsidR="00331B52" w:rsidRDefault="00331B52" w:rsidP="006E728C">
      <w:pPr>
        <w:pStyle w:val="NoSpacing"/>
      </w:pPr>
      <w:r w:rsidRPr="00A75BCF">
        <w:t xml:space="preserve">Error detection is a very important part of the ZigBee protocol. An error can occur in a ZigBee system when one or are received differently from the way they were sent [C].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4888AB6D" w14:textId="15851F4E" w:rsidR="00331B52" w:rsidRDefault="00331B52" w:rsidP="006E728C">
      <w:pPr>
        <w:pStyle w:val="NoSpacing"/>
      </w:pPr>
      <w:r w:rsidRPr="00A75BCF">
        <w:t xml:space="preserve">Parity is used to find a single bit error. A bit is added at the end of each frame such that the total number of bits an even parity or odd parity. These parities </w:t>
      </w:r>
      <w:r w:rsidRPr="00A75BCF">
        <w:lastRenderedPageBreak/>
        <w:t xml:space="preserve">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2882265"/>
                    </a:xfrm>
                    <a:prstGeom prst="rect">
                      <a:avLst/>
                    </a:prstGeom>
                  </pic:spPr>
                </pic:pic>
              </a:graphicData>
            </a:graphic>
          </wp:inline>
        </w:drawing>
      </w:r>
    </w:p>
    <w:p w14:paraId="2F0EB2F4" w14:textId="5F298475" w:rsidR="006E728C" w:rsidRPr="00A75BCF" w:rsidRDefault="00543BD5" w:rsidP="00543BD5">
      <w:pPr>
        <w:pStyle w:val="Caption"/>
        <w:jc w:val="center"/>
      </w:pPr>
      <w:bookmarkStart w:id="98" w:name="_Toc478656947"/>
      <w:r>
        <w:t xml:space="preserve">Figure </w:t>
      </w:r>
      <w:fldSimple w:instr=" SEQ Figure \* ARABIC ">
        <w:r w:rsidR="00053EE4">
          <w:rPr>
            <w:noProof/>
          </w:rPr>
          <w:t>17</w:t>
        </w:r>
      </w:fldSimple>
      <w:r>
        <w:t>: Beacon Network Data Transfer Diagram</w:t>
      </w:r>
      <w:bookmarkEnd w:id="98"/>
    </w:p>
    <w:p w14:paraId="3E25503C" w14:textId="77777777" w:rsidR="00331B52" w:rsidRPr="00A75BCF" w:rsidRDefault="00331B52" w:rsidP="006E728C">
      <w:pPr>
        <w:pStyle w:val="NoSpacing"/>
      </w:pPr>
      <w:r w:rsidRPr="00A75BCF">
        <w:t>Check-sums make use of 1’s complement sums of 16-bit words in a message (padded with a 0 byte if odd it has an odd length) [C].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3883ED42" w14:textId="77777777" w:rsidR="00331B52" w:rsidRPr="00A75BCF" w:rsidRDefault="00331B52" w:rsidP="006E728C">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n no errors. </w:t>
      </w:r>
    </w:p>
    <w:p w14:paraId="67A6C8A7" w14:textId="77777777" w:rsidR="00331B52" w:rsidRPr="00A75BCF" w:rsidRDefault="00331B52" w:rsidP="00331B52">
      <w:pPr>
        <w:pStyle w:val="Heading3"/>
      </w:pPr>
      <w:bookmarkStart w:id="99" w:name="_Toc478657132"/>
      <w:r w:rsidRPr="00A75BCF">
        <w:t>ZigBee Modules</w:t>
      </w:r>
      <w:bookmarkEnd w:id="99"/>
    </w:p>
    <w:p w14:paraId="046C98FF" w14:textId="4BF1BBE6" w:rsidR="00331B52" w:rsidRDefault="00331B52" w:rsidP="006E728C">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3C25168" w14:textId="77777777" w:rsidR="00B11541" w:rsidRPr="00A75BCF" w:rsidRDefault="00B11541" w:rsidP="006E728C">
      <w:pPr>
        <w:pStyle w:val="NoSpacing"/>
      </w:pPr>
    </w:p>
    <w:p w14:paraId="1754B4E5" w14:textId="552A0296" w:rsidR="00331B52" w:rsidRPr="00A75BCF" w:rsidRDefault="00331B52" w:rsidP="00331B52">
      <w:pPr>
        <w:pStyle w:val="Heading4"/>
      </w:pPr>
      <w:bookmarkStart w:id="100" w:name="_Toc478657133"/>
      <w:r w:rsidRPr="00A75BCF">
        <w:lastRenderedPageBreak/>
        <w:t>NXP JN5168-001-M003</w:t>
      </w:r>
      <w:bookmarkEnd w:id="100"/>
    </w:p>
    <w:p w14:paraId="27AC62C0" w14:textId="47B2063D" w:rsidR="00331B52" w:rsidRPr="00A75BCF" w:rsidRDefault="00B11541" w:rsidP="006E728C">
      <w:pPr>
        <w:pStyle w:val="NoSpacing"/>
      </w:pPr>
      <w:r>
        <w:rPr>
          <w:noProof/>
        </w:rPr>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7545E74C" w:rsidR="00C760D4" w:rsidRPr="000C7DB3" w:rsidRDefault="00C760D4" w:rsidP="00B11541">
                            <w:pPr>
                              <w:pStyle w:val="Caption"/>
                              <w:jc w:val="center"/>
                              <w:rPr>
                                <w:noProof/>
                                <w:sz w:val="24"/>
                                <w:szCs w:val="24"/>
                              </w:rPr>
                            </w:pPr>
                            <w:bookmarkStart w:id="101" w:name="_Toc478656948"/>
                            <w:r>
                              <w:t xml:space="preserve">Figure </w:t>
                            </w:r>
                            <w:fldSimple w:instr=" SEQ Figure \* ARABIC ">
                              <w:r>
                                <w:rPr>
                                  <w:noProof/>
                                </w:rPr>
                                <w:t>18</w:t>
                              </w:r>
                            </w:fldSimple>
                            <w:r>
                              <w:t>: NXP JN5168-001-M003</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0"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" stroked="f">
                <v:textbox inset="0,0,0,0">
                  <w:txbxContent>
                    <w:p w14:paraId="771EE479" w14:textId="7545E74C" w:rsidR="00C760D4" w:rsidRPr="000C7DB3" w:rsidRDefault="00C760D4" w:rsidP="00B11541">
                      <w:pPr>
                        <w:pStyle w:val="Caption"/>
                        <w:jc w:val="center"/>
                        <w:rPr>
                          <w:noProof/>
                          <w:sz w:val="24"/>
                          <w:szCs w:val="24"/>
                        </w:rPr>
                      </w:pPr>
                      <w:bookmarkStart w:id="102" w:name="_Toc478656948"/>
                      <w:r>
                        <w:t xml:space="preserve">Figure </w:t>
                      </w:r>
                      <w:fldSimple w:instr=" SEQ Figure \* ARABIC ">
                        <w:r>
                          <w:rPr>
                            <w:noProof/>
                          </w:rPr>
                          <w:t>18</w:t>
                        </w:r>
                      </w:fldSimple>
                      <w:r>
                        <w:t>: NXP JN5168-001-M003</w:t>
                      </w:r>
                      <w:bookmarkEnd w:id="102"/>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NXP JN5168-001-M003 is in the family of NXP’s ultra-low power, high performance surface mount ZigBee modules [F].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6E728C">
      <w:pPr>
        <w:pStyle w:val="NoSpacing"/>
      </w:pPr>
      <w:r w:rsidRPr="00A75BCF">
        <w:t xml:space="preserve">The JN5168 microcontroller is a 32-bit RISC CPU, with up to 32 MIPs with low power. It supports RF4CE, </w:t>
      </w:r>
      <w:proofErr w:type="spellStart"/>
      <w:r w:rsidRPr="00A75BCF">
        <w:t>JenNet</w:t>
      </w:r>
      <w:proofErr w:type="spellEnd"/>
      <w:r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Pr="00A75BCF">
        <w:t>Os</w:t>
      </w:r>
      <w:proofErr w:type="spellEnd"/>
      <w:r w:rsidRPr="00A75BCF">
        <w:t>.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77777777" w:rsidR="00331B52" w:rsidRPr="00A75BCF" w:rsidRDefault="00331B52" w:rsidP="006E728C">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7777777" w:rsidR="00331B52" w:rsidRPr="00A75BCF" w:rsidRDefault="00331B52" w:rsidP="00331B52">
      <w:pPr>
        <w:pStyle w:val="Heading4"/>
      </w:pPr>
      <w:bookmarkStart w:id="103" w:name="_Toc478657134"/>
      <w:proofErr w:type="spellStart"/>
      <w:r w:rsidRPr="00A75BCF">
        <w:t>Telegesis</w:t>
      </w:r>
      <w:proofErr w:type="spellEnd"/>
      <w:r w:rsidRPr="00A75BCF">
        <w:t xml:space="preserve"> ETRX351</w:t>
      </w:r>
      <w:bookmarkEnd w:id="103"/>
    </w:p>
    <w:p w14:paraId="6C81C9B4" w14:textId="64B4935C" w:rsidR="00331B52" w:rsidRPr="00A75BCF" w:rsidRDefault="00331B52" w:rsidP="006E728C">
      <w:pPr>
        <w:pStyle w:val="NoSpacing"/>
      </w:pPr>
      <w:r w:rsidRPr="00A75BCF">
        <w:t xml:space="preserve">The </w:t>
      </w:r>
      <w:proofErr w:type="spellStart"/>
      <w:r w:rsidRPr="00A75BCF">
        <w:t>Telegesis</w:t>
      </w:r>
      <w:proofErr w:type="spellEnd"/>
      <w:r w:rsidRPr="00A75BCF">
        <w:t xml:space="preserve"> ETRX351 is a low power, 2.4 GHz ZigBee module based on the latest Ember EM351 single chip ZigBee solutions [G]. This is a 3</w:t>
      </w:r>
      <w:r w:rsidRPr="00A75BCF">
        <w:rPr>
          <w:vertAlign w:val="superscript"/>
        </w:rPr>
        <w:t>rd</w:t>
      </w:r>
      <w:r w:rsidRPr="00A75BCF">
        <w:t xml:space="preserve"> generation ZigBee module developed by </w:t>
      </w:r>
      <w:proofErr w:type="spellStart"/>
      <w:r w:rsidRPr="00A75BCF">
        <w:t>Telegesis</w:t>
      </w:r>
      <w:proofErr w:type="spellEnd"/>
      <w:r w:rsidRPr="00A75BCF">
        <w:t xml:space="preserve">, who have been recently acquired by Silicon Labs. These modules have been designed to be easily integrated into any device with minimal RF knowledge required. The module uses the </w:t>
      </w:r>
      <w:proofErr w:type="spellStart"/>
      <w:r w:rsidRPr="00A75BCF">
        <w:t>EmberZNet</w:t>
      </w:r>
      <w:proofErr w:type="spellEnd"/>
      <w:r w:rsidRPr="00A75BCF">
        <w:t xml:space="preserve"> ZigBee stack (a proprietary stack), enabling the ETRX351 to add powerful wireless networking capabilities to existing products in a timely manner. The module makes </w:t>
      </w:r>
      <w:r w:rsidRPr="00A75BCF">
        <w:lastRenderedPageBreak/>
        <w:t xml:space="preserve">use of an AT-style command line interface which allows users to integrate ZigBee networking quickly into systems without the need for complex software. </w:t>
      </w:r>
    </w:p>
    <w:p w14:paraId="4A23E4BE" w14:textId="582DFFD5" w:rsidR="00331B52" w:rsidRPr="00A75BCF" w:rsidRDefault="006E728C" w:rsidP="006E728C">
      <w:pPr>
        <w:pStyle w:val="NoSpacing"/>
      </w:pPr>
      <w:r w:rsidRPr="00A75BCF">
        <w:rPr>
          <w:noProof/>
        </w:rPr>
        <w:drawing>
          <wp:anchor distT="0" distB="0" distL="114300" distR="114300" simplePos="0" relativeHeight="251688960" behindDoc="1" locked="0" layoutInCell="1" allowOverlap="1" wp14:anchorId="0F184DAC" wp14:editId="70CD3948">
            <wp:simplePos x="0" y="0"/>
            <wp:positionH relativeFrom="margin">
              <wp:align>right</wp:align>
            </wp:positionH>
            <wp:positionV relativeFrom="paragraph">
              <wp:posOffset>123888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00331B52" w:rsidRPr="00A75BCF">
        <w:t>InSight</w:t>
      </w:r>
      <w:proofErr w:type="spellEnd"/>
      <w:r w:rsidR="00331B52" w:rsidRPr="00A75BCF">
        <w:t xml:space="preserve">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77BC6E22" w:rsidR="00331B52" w:rsidRPr="00A75BCF" w:rsidRDefault="00033859" w:rsidP="006E728C">
      <w:pPr>
        <w:pStyle w:val="NoSpacing"/>
      </w:pPr>
      <w:r>
        <w:rPr>
          <w:noProof/>
        </w:rPr>
        <mc:AlternateContent>
          <mc:Choice Requires="wps">
            <w:drawing>
              <wp:anchor distT="0" distB="0" distL="114300" distR="114300" simplePos="0" relativeHeight="251703296" behindDoc="1" locked="0" layoutInCell="1" allowOverlap="1" wp14:anchorId="21AD8B20" wp14:editId="1400FC0E">
                <wp:simplePos x="0" y="0"/>
                <wp:positionH relativeFrom="column">
                  <wp:posOffset>2495550</wp:posOffset>
                </wp:positionH>
                <wp:positionV relativeFrom="paragraph">
                  <wp:posOffset>1778000</wp:posOffset>
                </wp:positionV>
                <wp:extent cx="2853055" cy="285750"/>
                <wp:effectExtent l="0" t="0" r="4445" b="0"/>
                <wp:wrapTight wrapText="bothSides">
                  <wp:wrapPolygon edited="0">
                    <wp:start x="0" y="0"/>
                    <wp:lineTo x="0" y="20160"/>
                    <wp:lineTo x="21489" y="20160"/>
                    <wp:lineTo x="21489"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2853055" cy="285750"/>
                        </a:xfrm>
                        <a:prstGeom prst="rect">
                          <a:avLst/>
                        </a:prstGeom>
                        <a:solidFill>
                          <a:prstClr val="white"/>
                        </a:solidFill>
                        <a:ln>
                          <a:noFill/>
                        </a:ln>
                      </wps:spPr>
                      <wps:txbx>
                        <w:txbxContent>
                          <w:p w14:paraId="4952BA80" w14:textId="60FD0BE7" w:rsidR="00C760D4" w:rsidRPr="00030034" w:rsidRDefault="00C760D4" w:rsidP="00033859">
                            <w:pPr>
                              <w:pStyle w:val="Caption"/>
                              <w:jc w:val="center"/>
                              <w:rPr>
                                <w:noProof/>
                                <w:sz w:val="24"/>
                                <w:szCs w:val="24"/>
                              </w:rPr>
                            </w:pPr>
                            <w:bookmarkStart w:id="104" w:name="_Toc478656949"/>
                            <w:r>
                              <w:t xml:space="preserve">Figure </w:t>
                            </w:r>
                            <w:fldSimple w:instr=" SEQ Figure \* ARABIC ">
                              <w:r>
                                <w:rPr>
                                  <w:noProof/>
                                </w:rPr>
                                <w:t>19</w:t>
                              </w:r>
                            </w:fldSimple>
                            <w:r>
                              <w:t xml:space="preserve">: </w:t>
                            </w:r>
                            <w:proofErr w:type="spellStart"/>
                            <w:r>
                              <w:t>Telegesis</w:t>
                            </w:r>
                            <w:proofErr w:type="spellEnd"/>
                            <w:r>
                              <w:t xml:space="preserve"> ETRX ZigBee Series</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AD8B20" id="Text Box 52" o:spid="_x0000_s1031" type="#_x0000_t202" style="position:absolute;left:0;text-align:left;margin-left:196.5pt;margin-top:140pt;width:224.65pt;height:22.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" stroked="f">
                <v:textbox inset="0,0,0,0">
                  <w:txbxContent>
                    <w:p w14:paraId="4952BA80" w14:textId="60FD0BE7" w:rsidR="00C760D4" w:rsidRPr="00030034" w:rsidRDefault="00C760D4" w:rsidP="00033859">
                      <w:pPr>
                        <w:pStyle w:val="Caption"/>
                        <w:jc w:val="center"/>
                        <w:rPr>
                          <w:noProof/>
                          <w:sz w:val="24"/>
                          <w:szCs w:val="24"/>
                        </w:rPr>
                      </w:pPr>
                      <w:bookmarkStart w:id="105" w:name="_Toc478656949"/>
                      <w:r>
                        <w:t xml:space="preserve">Figure </w:t>
                      </w:r>
                      <w:fldSimple w:instr=" SEQ Figure \* ARABIC ">
                        <w:r>
                          <w:rPr>
                            <w:noProof/>
                          </w:rPr>
                          <w:t>19</w:t>
                        </w:r>
                      </w:fldSimple>
                      <w:r>
                        <w:t xml:space="preserve">: </w:t>
                      </w:r>
                      <w:proofErr w:type="spellStart"/>
                      <w:r>
                        <w:t>Telegesis</w:t>
                      </w:r>
                      <w:proofErr w:type="spellEnd"/>
                      <w:r>
                        <w:t xml:space="preserve"> ETRX ZigBee Series</w:t>
                      </w:r>
                      <w:bookmarkEnd w:id="105"/>
                    </w:p>
                  </w:txbxContent>
                </v:textbox>
                <w10:wrap type="tight"/>
              </v:shape>
            </w:pict>
          </mc:Fallback>
        </mc:AlternateContent>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00331B52" w:rsidRPr="00A75BCF">
        <w:t>kbit</w:t>
      </w:r>
      <w:proofErr w:type="spellEnd"/>
      <w:r w:rsidR="00331B52" w:rsidRPr="00A75BCF">
        <w:t xml:space="preserve">/s. </w:t>
      </w:r>
    </w:p>
    <w:p w14:paraId="6D96B5AD" w14:textId="77777777" w:rsidR="00331B52" w:rsidRPr="00A75BCF" w:rsidRDefault="00331B52" w:rsidP="006E728C">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77777777" w:rsidR="00331B52" w:rsidRPr="00A75BCF" w:rsidRDefault="00331B52" w:rsidP="00331B52">
      <w:pPr>
        <w:pStyle w:val="Heading4"/>
      </w:pPr>
      <w:bookmarkStart w:id="106" w:name="_Toc478657135"/>
      <w:r w:rsidRPr="00A75BCF">
        <w:t xml:space="preserve">Digi International Legacy </w:t>
      </w:r>
      <w:proofErr w:type="spellStart"/>
      <w:r w:rsidRPr="00A75BCF">
        <w:t>XBee</w:t>
      </w:r>
      <w:proofErr w:type="spellEnd"/>
      <w:r w:rsidRPr="00A75BCF">
        <w:t xml:space="preserve"> S1</w:t>
      </w:r>
      <w:bookmarkEnd w:id="106"/>
    </w:p>
    <w:p w14:paraId="0E6AAB9D" w14:textId="006D3E98" w:rsidR="00331B52" w:rsidRPr="00A75BCF" w:rsidRDefault="00331B52" w:rsidP="006E728C">
      <w:pPr>
        <w:pStyle w:val="NoSpacing"/>
      </w:pPr>
      <w:r w:rsidRPr="00A75BCF">
        <w:t xml:space="preserve">The </w:t>
      </w:r>
      <w:proofErr w:type="spellStart"/>
      <w:r w:rsidRPr="00A75BCF">
        <w:t>XBee</w:t>
      </w:r>
      <w:proofErr w:type="spellEnd"/>
      <w:r w:rsidRPr="00A75BCF">
        <w:t xml:space="preserve"> RF Modules are engineered to meet IEEE 802.15.4 standards and support the need of a low-cost, low-power wireless sensor network. The modules require minimal power and provide reliable data delivery between </w:t>
      </w:r>
      <w:proofErr w:type="spellStart"/>
      <w:r w:rsidRPr="00A75BCF">
        <w:t>XBee</w:t>
      </w:r>
      <w:proofErr w:type="spellEnd"/>
      <w:r w:rsidRPr="00A75BCF">
        <w:t xml:space="preserve"> devices. The </w:t>
      </w:r>
      <w:proofErr w:type="spellStart"/>
      <w:r w:rsidRPr="00A75BCF">
        <w:t>XBee</w:t>
      </w:r>
      <w:proofErr w:type="spellEnd"/>
      <w:r w:rsidRPr="00A75BCF">
        <w:t xml:space="preserve"> modules operate within the 2.4 GHz ISM frequency band and </w:t>
      </w:r>
      <w:r w:rsidRPr="00A75BCF">
        <w:lastRenderedPageBreak/>
        <w:t xml:space="preserve">are pin-for-pin compatible with each other [H]. </w:t>
      </w:r>
      <w:proofErr w:type="spellStart"/>
      <w:r w:rsidRPr="00A75BCF">
        <w:t>XBee</w:t>
      </w:r>
      <w:proofErr w:type="spellEnd"/>
      <w:r w:rsidRPr="00A75BCF">
        <w:t xml:space="preserve"> modules are ideal for applications that require predictable and low latency communication timing that provide quick, strong, communication in point-to-point, peer-to-peer, multipoint, star, or mesh network configurations [I]. The modules come with a free X-CTU Software for testing and configuration as well as AT and API command modes for configuring module parameters. These modules also offer analog-to-digital conversion, digital input/output and I/O line passing. </w:t>
      </w:r>
    </w:p>
    <w:p w14:paraId="2D465F82" w14:textId="2A96556C" w:rsidR="00331B52" w:rsidRPr="00A75BCF" w:rsidRDefault="00B11541" w:rsidP="006E728C">
      <w:pPr>
        <w:pStyle w:val="NoSpacing"/>
      </w:pPr>
      <w:r>
        <w:rPr>
          <w:noProof/>
        </w:rPr>
        <mc:AlternateContent>
          <mc:Choice Requires="wps">
            <w:drawing>
              <wp:anchor distT="0" distB="0" distL="114300" distR="114300" simplePos="0" relativeHeight="251701248" behindDoc="0" locked="0" layoutInCell="1" allowOverlap="1" wp14:anchorId="6457E3B4" wp14:editId="349E456B">
                <wp:simplePos x="0" y="0"/>
                <wp:positionH relativeFrom="column">
                  <wp:posOffset>2266950</wp:posOffset>
                </wp:positionH>
                <wp:positionV relativeFrom="paragraph">
                  <wp:posOffset>2925445</wp:posOffset>
                </wp:positionV>
                <wp:extent cx="3081020" cy="258445"/>
                <wp:effectExtent l="0" t="0" r="5080" b="18415"/>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58445"/>
                        </a:xfrm>
                        <a:prstGeom prst="rect">
                          <a:avLst/>
                        </a:prstGeom>
                        <a:solidFill>
                          <a:prstClr val="white"/>
                        </a:solidFill>
                        <a:ln>
                          <a:noFill/>
                        </a:ln>
                      </wps:spPr>
                      <wps:txbx>
                        <w:txbxContent>
                          <w:p w14:paraId="11E98881" w14:textId="10966C03" w:rsidR="00C760D4" w:rsidRPr="00B96898" w:rsidRDefault="00C760D4" w:rsidP="00B11541">
                            <w:pPr>
                              <w:pStyle w:val="Caption"/>
                              <w:jc w:val="center"/>
                              <w:rPr>
                                <w:noProof/>
                                <w:sz w:val="24"/>
                                <w:szCs w:val="24"/>
                              </w:rPr>
                            </w:pPr>
                            <w:bookmarkStart w:id="107" w:name="_Toc478656950"/>
                            <w:r>
                              <w:t xml:space="preserve">Figure </w:t>
                            </w:r>
                            <w:fldSimple w:instr=" SEQ Figure \* ARABIC ">
                              <w:r>
                                <w:rPr>
                                  <w:noProof/>
                                </w:rPr>
                                <w:t>20</w:t>
                              </w:r>
                            </w:fldSimple>
                            <w:r>
                              <w:t xml:space="preserve">: </w:t>
                            </w:r>
                            <w:r w:rsidRPr="001E1BFD">
                              <w:t xml:space="preserve">Digi International Legacy </w:t>
                            </w:r>
                            <w:proofErr w:type="spellStart"/>
                            <w:r w:rsidRPr="001E1BFD">
                              <w:t>XBee</w:t>
                            </w:r>
                            <w:proofErr w:type="spellEnd"/>
                            <w:r w:rsidRPr="001E1BFD">
                              <w:t xml:space="preserve"> S1</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7E3B4" id="Text Box 51" o:spid="_x0000_s1032" type="#_x0000_t202" style="position:absolute;left:0;text-align:left;margin-left:178.5pt;margin-top:230.35pt;width:242.6pt;height:20.3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" stroked="f">
                <v:textbox style="mso-fit-shape-to-text:t" inset="0,0,0,0">
                  <w:txbxContent>
                    <w:p w14:paraId="11E98881" w14:textId="10966C03" w:rsidR="00C760D4" w:rsidRPr="00B96898" w:rsidRDefault="00C760D4" w:rsidP="00B11541">
                      <w:pPr>
                        <w:pStyle w:val="Caption"/>
                        <w:jc w:val="center"/>
                        <w:rPr>
                          <w:noProof/>
                          <w:sz w:val="24"/>
                          <w:szCs w:val="24"/>
                        </w:rPr>
                      </w:pPr>
                      <w:bookmarkStart w:id="108" w:name="_Toc478656950"/>
                      <w:r>
                        <w:t xml:space="preserve">Figure </w:t>
                      </w:r>
                      <w:fldSimple w:instr=" SEQ Figure \* ARABIC ">
                        <w:r>
                          <w:rPr>
                            <w:noProof/>
                          </w:rPr>
                          <w:t>20</w:t>
                        </w:r>
                      </w:fldSimple>
                      <w:r>
                        <w:t xml:space="preserve">: </w:t>
                      </w:r>
                      <w:r w:rsidRPr="001E1BFD">
                        <w:t xml:space="preserve">Digi International Legacy </w:t>
                      </w:r>
                      <w:proofErr w:type="spellStart"/>
                      <w:r w:rsidRPr="001E1BFD">
                        <w:t>XBee</w:t>
                      </w:r>
                      <w:proofErr w:type="spellEnd"/>
                      <w:r w:rsidRPr="001E1BFD">
                        <w:t xml:space="preserve"> S1</w:t>
                      </w:r>
                      <w:bookmarkEnd w:id="108"/>
                    </w:p>
                  </w:txbxContent>
                </v:textbox>
                <w10:wrap type="square"/>
              </v:shape>
            </w:pict>
          </mc:Fallback>
        </mc:AlternateContent>
      </w:r>
      <w:r w:rsidR="006E728C" w:rsidRPr="00A75BCF">
        <w:rPr>
          <w:noProof/>
        </w:rPr>
        <w:drawing>
          <wp:anchor distT="0" distB="0" distL="114300" distR="114300" simplePos="0" relativeHeight="251691008" behindDoc="0" locked="0" layoutInCell="1" allowOverlap="1" wp14:anchorId="073D7FA1" wp14:editId="1C916075">
            <wp:simplePos x="0" y="0"/>
            <wp:positionH relativeFrom="margin">
              <wp:align>right</wp:align>
            </wp:positionH>
            <wp:positionV relativeFrom="paragraph">
              <wp:posOffset>127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w:t>
      </w:r>
      <w:proofErr w:type="spellStart"/>
      <w:r w:rsidR="00331B52" w:rsidRPr="00A75BCF">
        <w:t>XBee</w:t>
      </w:r>
      <w:proofErr w:type="spellEnd"/>
      <w:r w:rsidR="00331B52" w:rsidRPr="00A75BCF">
        <w:t xml:space="preserve"> S1 has a 250 </w:t>
      </w:r>
      <w:proofErr w:type="spellStart"/>
      <w:r w:rsidR="00331B52" w:rsidRPr="00A75BCF">
        <w:t>kbit</w:t>
      </w:r>
      <w:proofErr w:type="spellEnd"/>
      <w:r w:rsidR="00331B52" w:rsidRPr="00A75BCF">
        <w:t xml:space="preserve">/s data rate with a range of approximately 30 m (range can be extended with external antenna). The module has an transmit power of 1 </w:t>
      </w:r>
      <w:proofErr w:type="spellStart"/>
      <w:r w:rsidR="00331B52" w:rsidRPr="00A75BCF">
        <w:t>mW</w:t>
      </w:r>
      <w:proofErr w:type="spellEnd"/>
      <w:r w:rsidR="00331B52" w:rsidRPr="00A75BCF">
        <w:t xml:space="preserve"> (+0 </w:t>
      </w:r>
      <w:proofErr w:type="spellStart"/>
      <w:r w:rsidR="00331B52" w:rsidRPr="00A75BCF">
        <w:t>dBm</w:t>
      </w:r>
      <w:proofErr w:type="spellEnd"/>
      <w:r w:rsidR="00331B52" w:rsidRPr="00A75BCF">
        <w:t xml:space="preserve">) and a receiver sensitivity of -92 dBm. The transceiver chipset used in the </w:t>
      </w:r>
      <w:proofErr w:type="spellStart"/>
      <w:r w:rsidR="00331B52" w:rsidRPr="00A75BCF">
        <w:t>Xbee</w:t>
      </w:r>
      <w:proofErr w:type="spellEnd"/>
      <w:r w:rsidR="00331B52" w:rsidRPr="00A75BCF">
        <w:t xml:space="preserve"> module is the Freescale MC13212. This </w:t>
      </w:r>
      <w:proofErr w:type="spellStart"/>
      <w:r w:rsidR="00331B52" w:rsidRPr="00A75BCF">
        <w:t>XBee</w:t>
      </w:r>
      <w:proofErr w:type="spellEnd"/>
      <w:r w:rsidR="00331B52"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00331B52" w:rsidRPr="00A75BCF">
        <w:t>XBee</w:t>
      </w:r>
      <w:proofErr w:type="spellEnd"/>
      <w:r w:rsidR="00331B52" w:rsidRPr="00A75BCF">
        <w:t xml:space="preserve"> is a 128-bit AES (Advanced Encryption Standard).  </w:t>
      </w:r>
    </w:p>
    <w:p w14:paraId="7FCABDE9" w14:textId="77777777" w:rsidR="00331B52" w:rsidRPr="00A75BCF" w:rsidRDefault="00331B52" w:rsidP="006E728C">
      <w:pPr>
        <w:pStyle w:val="NoSpacing"/>
      </w:pPr>
      <w:r w:rsidRPr="00A75BCF">
        <w:t xml:space="preserve">The Legacy </w:t>
      </w:r>
      <w:proofErr w:type="spellStart"/>
      <w:r w:rsidRPr="00A75BCF">
        <w:t>XBee</w:t>
      </w:r>
      <w:proofErr w:type="spellEnd"/>
      <w:r w:rsidRPr="00A75BCF">
        <w:t xml:space="preserv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 xml:space="preserve">C. The module has a transmission current of about 45 mA at 3.3 VDC and a receive current of about 50 mA at 3.3 VDC. The </w:t>
      </w:r>
      <w:proofErr w:type="spellStart"/>
      <w:r w:rsidRPr="00A75BCF">
        <w:t>XBee’s</w:t>
      </w:r>
      <w:proofErr w:type="spellEnd"/>
      <w:r w:rsidRPr="00A75BCF">
        <w:t xml:space="preserve"> power down current is less than 10 µA at 25</w:t>
      </w:r>
      <w:r w:rsidRPr="00A75BCF">
        <w:rPr>
          <w:vertAlign w:val="superscript"/>
        </w:rPr>
        <w:t xml:space="preserve">o </w:t>
      </w:r>
      <w:r w:rsidRPr="00A75BCF">
        <w:t xml:space="preserve">C, which is great for a low power consumption system.  </w:t>
      </w:r>
    </w:p>
    <w:p w14:paraId="1FE4A2FC" w14:textId="77777777" w:rsidR="00331B52" w:rsidRPr="00A75BCF" w:rsidRDefault="00331B52" w:rsidP="006E728C">
      <w:pPr>
        <w:pStyle w:val="NoSpacing"/>
      </w:pPr>
      <w:r w:rsidRPr="00A75BCF">
        <w:t xml:space="preserve">The </w:t>
      </w:r>
      <w:proofErr w:type="spellStart"/>
      <w:r w:rsidRPr="00A75BCF">
        <w:t>XBee</w:t>
      </w:r>
      <w:proofErr w:type="spellEnd"/>
      <w:r w:rsidRPr="00A75BCF">
        <w:t xml:space="preserve"> RF module interfaces to a host device through a logic-level asynchronous serial port. With this serial port, the module can communicate with any logic and voltage compatible UART, or through a level translator to any serial device [H]. Any device that has a UART interface can connect to the pins of the </w:t>
      </w:r>
      <w:proofErr w:type="spellStart"/>
      <w:r w:rsidRPr="00A75BCF">
        <w:t>XBee</w:t>
      </w:r>
      <w:proofErr w:type="spellEnd"/>
      <w:r w:rsidRPr="00A75BCF">
        <w:t xml:space="preserve"> RF module as follows: </w:t>
      </w:r>
    </w:p>
    <w:p w14:paraId="1F43929A" w14:textId="4AF66398" w:rsidR="00331B52" w:rsidRDefault="00331B52" w:rsidP="00B8060B">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w:t>
      </w:r>
      <w:r w:rsidRPr="00A75BCF">
        <w:lastRenderedPageBreak/>
        <w:t xml:space="preserve">such as baud rate, parity, start bits and data bits. In order to configure the baud rate and parity settings on the </w:t>
      </w:r>
      <w:proofErr w:type="spellStart"/>
      <w:r w:rsidRPr="00A75BCF">
        <w:t>XBee</w:t>
      </w:r>
      <w:proofErr w:type="spellEnd"/>
      <w:r w:rsidRPr="00A75BCF">
        <w:t xml:space="preserve"> module, the BD and SB commands must be used. </w:t>
      </w:r>
    </w:p>
    <w:p w14:paraId="3851DA9E" w14:textId="77777777" w:rsidR="002840C0" w:rsidRDefault="00B8060B" w:rsidP="002840C0">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1543343"/>
                    </a:xfrm>
                    <a:prstGeom prst="rect">
                      <a:avLst/>
                    </a:prstGeom>
                  </pic:spPr>
                </pic:pic>
              </a:graphicData>
            </a:graphic>
          </wp:inline>
        </w:drawing>
      </w:r>
    </w:p>
    <w:p w14:paraId="695790F0" w14:textId="4777A894" w:rsidR="00B8060B" w:rsidRPr="00A75BCF" w:rsidRDefault="002840C0" w:rsidP="002840C0">
      <w:pPr>
        <w:pStyle w:val="Caption"/>
        <w:jc w:val="center"/>
      </w:pPr>
      <w:bookmarkStart w:id="109" w:name="_Toc478656951"/>
      <w:r>
        <w:t xml:space="preserve">Figure </w:t>
      </w:r>
      <w:fldSimple w:instr=" SEQ Figure \* ARABIC ">
        <w:r w:rsidR="00053EE4">
          <w:rPr>
            <w:noProof/>
          </w:rPr>
          <w:t>21</w:t>
        </w:r>
      </w:fldSimple>
      <w:r>
        <w:t>: UART Data Transfer Diagram</w:t>
      </w:r>
      <w:bookmarkEnd w:id="109"/>
    </w:p>
    <w:p w14:paraId="7E5BD35E" w14:textId="77777777" w:rsidR="00331B52" w:rsidRPr="00A75BCF" w:rsidRDefault="00331B52" w:rsidP="00B8060B">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B8060B">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77777777" w:rsidR="00331B52" w:rsidRPr="00A75BCF" w:rsidRDefault="00331B52" w:rsidP="00B8060B">
      <w:pPr>
        <w:pStyle w:val="NoSpacing"/>
      </w:pPr>
      <w:r w:rsidRPr="00A75BCF">
        <w:t xml:space="preserve">The user can select a sampling rate for the </w:t>
      </w:r>
      <w:proofErr w:type="spellStart"/>
      <w:r w:rsidRPr="00A75BCF">
        <w:t>XBee</w:t>
      </w:r>
      <w:proofErr w:type="spellEnd"/>
      <w:r w:rsidRPr="00A75BCF">
        <w:t xml:space="preserve"> modules. This means instead of constantly checking ADC and DIO data, the module will check periodically these periodically on modules that are not configured to operate in </w:t>
      </w:r>
      <w:r w:rsidRPr="00A75BCF">
        <w:lastRenderedPageBreak/>
        <w:t xml:space="preserve">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681D4157" w:rsidR="00331B52" w:rsidRPr="00A75BCF" w:rsidRDefault="002840C0" w:rsidP="00B8060B">
      <w:pPr>
        <w:pStyle w:val="NoSpacing"/>
      </w:pPr>
      <w:r>
        <w:rPr>
          <w:noProof/>
        </w:rPr>
        <mc:AlternateContent>
          <mc:Choice Requires="wps">
            <w:drawing>
              <wp:anchor distT="0" distB="0" distL="114300" distR="114300" simplePos="0" relativeHeight="251705344" behindDoc="0" locked="0" layoutInCell="1" allowOverlap="1" wp14:anchorId="45608CE2" wp14:editId="27D1F917">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02613D48" w:rsidR="00C760D4" w:rsidRPr="00F65E4D" w:rsidRDefault="00C760D4" w:rsidP="002840C0">
                            <w:pPr>
                              <w:pStyle w:val="Caption"/>
                              <w:jc w:val="center"/>
                              <w:rPr>
                                <w:noProof/>
                                <w:sz w:val="24"/>
                                <w:szCs w:val="24"/>
                              </w:rPr>
                            </w:pPr>
                            <w:bookmarkStart w:id="110" w:name="_Toc478656952"/>
                            <w:r>
                              <w:t xml:space="preserve">Figure </w:t>
                            </w:r>
                            <w:fldSimple w:instr=" SEQ Figure \* ARABIC ">
                              <w:r>
                                <w:rPr>
                                  <w:noProof/>
                                </w:rPr>
                                <w:t>22</w:t>
                              </w:r>
                            </w:fldSimple>
                            <w:r>
                              <w:t xml:space="preserve">: 5 Modes of </w:t>
                            </w:r>
                            <w:proofErr w:type="spellStart"/>
                            <w:r>
                              <w:t>XBee</w:t>
                            </w:r>
                            <w:proofErr w:type="spellEnd"/>
                            <w:r>
                              <w:t xml:space="preserve"> Module</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3"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" stroked="f">
                <v:textbox style="mso-fit-shape-to-text:t" inset="0,0,0,0">
                  <w:txbxContent>
                    <w:p w14:paraId="14A56181" w14:textId="02613D48" w:rsidR="00C760D4" w:rsidRPr="00F65E4D" w:rsidRDefault="00C760D4" w:rsidP="002840C0">
                      <w:pPr>
                        <w:pStyle w:val="Caption"/>
                        <w:jc w:val="center"/>
                        <w:rPr>
                          <w:noProof/>
                          <w:sz w:val="24"/>
                          <w:szCs w:val="24"/>
                        </w:rPr>
                      </w:pPr>
                      <w:bookmarkStart w:id="111" w:name="_Toc478656952"/>
                      <w:r>
                        <w:t xml:space="preserve">Figure </w:t>
                      </w:r>
                      <w:fldSimple w:instr=" SEQ Figure \* ARABIC ">
                        <w:r>
                          <w:rPr>
                            <w:noProof/>
                          </w:rPr>
                          <w:t>22</w:t>
                        </w:r>
                      </w:fldSimple>
                      <w:r>
                        <w:t xml:space="preserve">: 5 Modes of </w:t>
                      </w:r>
                      <w:proofErr w:type="spellStart"/>
                      <w:r>
                        <w:t>XBee</w:t>
                      </w:r>
                      <w:proofErr w:type="spellEnd"/>
                      <w:r>
                        <w:t xml:space="preserve"> Module</w:t>
                      </w:r>
                      <w:bookmarkEnd w:id="111"/>
                    </w:p>
                  </w:txbxContent>
                </v:textbox>
                <w10:wrap type="square"/>
              </v:shape>
            </w:pict>
          </mc:Fallback>
        </mc:AlternateContent>
      </w:r>
      <w:r w:rsidR="00331B52" w:rsidRPr="00A75BCF">
        <w:rPr>
          <w:noProof/>
        </w:rPr>
        <w:drawing>
          <wp:anchor distT="0" distB="0" distL="114300" distR="114300" simplePos="0" relativeHeight="251693056" behindDoc="0" locked="0" layoutInCell="1" allowOverlap="1" wp14:anchorId="3512FF23" wp14:editId="723AB858">
            <wp:simplePos x="0" y="0"/>
            <wp:positionH relativeFrom="margin">
              <wp:align>right</wp:align>
            </wp:positionH>
            <wp:positionV relativeFrom="paragraph">
              <wp:posOffset>210756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w:t>
      </w:r>
      <w:proofErr w:type="spellStart"/>
      <w:r w:rsidR="00331B52" w:rsidRPr="00A75BCF">
        <w:t>XBee</w:t>
      </w:r>
      <w:proofErr w:type="spellEnd"/>
      <w:r w:rsidR="00331B52"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00331B52" w:rsidRPr="00A75BCF">
        <w:t>XBee’s</w:t>
      </w:r>
      <w:proofErr w:type="spellEnd"/>
      <w:r w:rsidR="00331B52" w:rsidRPr="00A75BCF">
        <w:t xml:space="preserve">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B8060B">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B8060B">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w:t>
      </w:r>
      <w:r w:rsidRPr="00A75BCF">
        <w:lastRenderedPageBreak/>
        <w:t xml:space="preserve">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7A29BFCE" w14:textId="77777777" w:rsidR="00331B52" w:rsidRPr="00A75BCF" w:rsidRDefault="00331B52" w:rsidP="00B8060B">
      <w:pPr>
        <w:pStyle w:val="NoSpacing"/>
      </w:pPr>
      <w:r w:rsidRPr="00A75BCF">
        <w:t>The following is a tabulated view of the specification for each of the three ZigBee modules:</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01305" cy="4556208"/>
                    </a:xfrm>
                    <a:prstGeom prst="rect">
                      <a:avLst/>
                    </a:prstGeom>
                  </pic:spPr>
                </pic:pic>
              </a:graphicData>
            </a:graphic>
          </wp:inline>
        </w:drawing>
      </w:r>
    </w:p>
    <w:p w14:paraId="23893F91" w14:textId="4B4948F5" w:rsidR="009B44F0" w:rsidRDefault="009B44F0" w:rsidP="009B44F0">
      <w:pPr>
        <w:pStyle w:val="Caption"/>
        <w:jc w:val="center"/>
      </w:pPr>
      <w:bookmarkStart w:id="112" w:name="_Toc478656964"/>
      <w:r>
        <w:t xml:space="preserve">Table </w:t>
      </w:r>
      <w:fldSimple w:instr=" SEQ Table \* ARABIC ">
        <w:r>
          <w:rPr>
            <w:noProof/>
          </w:rPr>
          <w:t>6</w:t>
        </w:r>
      </w:fldSimple>
      <w:r>
        <w:t>: ZigBee Module Comparison</w:t>
      </w:r>
      <w:bookmarkEnd w:id="112"/>
    </w:p>
    <w:p w14:paraId="0466F9F5" w14:textId="2A193302" w:rsidR="00053EE4" w:rsidRDefault="00053EE4" w:rsidP="00053EE4">
      <w:pPr>
        <w:pStyle w:val="Heading2"/>
        <w:rPr>
          <w:sz w:val="24"/>
        </w:rPr>
      </w:pPr>
      <w:r>
        <w:t>Antenna</w:t>
      </w:r>
    </w:p>
    <w:p w14:paraId="7D8FEAA4" w14:textId="469DD9A3" w:rsidR="00053EE4" w:rsidRDefault="00053EE4" w:rsidP="00053EE4">
      <w:pPr>
        <w:pStyle w:val="NoSpacing"/>
      </w:pPr>
      <w:r>
        <w:t xml:space="preserve">All S.M.A.R.T. Alarm modules will use the provided antenna that come standard on the </w:t>
      </w:r>
      <w:proofErr w:type="spellStart"/>
      <w:r>
        <w:t>XBee</w:t>
      </w:r>
      <w:proofErr w:type="spellEnd"/>
      <w:r>
        <w:t xml:space="preserve"> </w:t>
      </w:r>
      <w:r w:rsidRPr="00456211">
        <w:t>XB24-API-001</w:t>
      </w:r>
      <w:r>
        <w:t>.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proofErr w:type="spellStart"/>
      <w:r>
        <w:t>XBee</w:t>
      </w:r>
      <w:proofErr w:type="spellEnd"/>
      <w:r>
        <w:t xml:space="preserve"> </w:t>
      </w:r>
      <w:r w:rsidRPr="00456211">
        <w:t>XB24-AUI-001</w:t>
      </w:r>
      <w:r>
        <w:t xml:space="preserve">) will be connect to an external antenna via a U. FL coaxial connector. </w:t>
      </w:r>
    </w:p>
    <w:p w14:paraId="06184096" w14:textId="77777777" w:rsidR="00053EE4" w:rsidRDefault="00053EE4" w:rsidP="00053EE4">
      <w:pPr>
        <w:keepNext/>
        <w:jc w:val="center"/>
      </w:pPr>
      <w:r>
        <w:rPr>
          <w:noProof/>
        </w:rPr>
        <w:lastRenderedPageBreak/>
        <w:drawing>
          <wp:inline distT="0" distB="0" distL="0" distR="0" wp14:anchorId="12633F17" wp14:editId="04780324">
            <wp:extent cx="4276725" cy="3228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76725" cy="3228975"/>
                    </a:xfrm>
                    <a:prstGeom prst="rect">
                      <a:avLst/>
                    </a:prstGeom>
                  </pic:spPr>
                </pic:pic>
              </a:graphicData>
            </a:graphic>
          </wp:inline>
        </w:drawing>
      </w:r>
    </w:p>
    <w:p w14:paraId="15299017" w14:textId="3E107754" w:rsidR="00053EE4" w:rsidRDefault="00053EE4" w:rsidP="00053EE4">
      <w:pPr>
        <w:pStyle w:val="Caption"/>
        <w:jc w:val="center"/>
        <w:rPr>
          <w:sz w:val="24"/>
        </w:rPr>
      </w:pPr>
      <w:r>
        <w:t xml:space="preserve">Figure </w:t>
      </w:r>
      <w:fldSimple w:instr=" SEQ Figure \* ARABIC ">
        <w:r>
          <w:rPr>
            <w:noProof/>
          </w:rPr>
          <w:t>23</w:t>
        </w:r>
      </w:fldSimple>
      <w:r>
        <w:t xml:space="preserve">: </w:t>
      </w:r>
      <w:proofErr w:type="spellStart"/>
      <w:r>
        <w:t>MikroTik</w:t>
      </w:r>
      <w:proofErr w:type="spellEnd"/>
      <w:r>
        <w:t xml:space="preserve"> 2.4/5 GHz Omni Swivel Antenna</w:t>
      </w:r>
    </w:p>
    <w:p w14:paraId="7689753B" w14:textId="77777777" w:rsidR="00053EE4" w:rsidRPr="00E51530" w:rsidRDefault="00053EE4" w:rsidP="00053EE4">
      <w:pPr>
        <w:pStyle w:val="NoSpacing"/>
      </w:pPr>
      <w:r>
        <w:t xml:space="preserve">The antenna chosen to pair with the XB24-AUI-001 is the </w:t>
      </w:r>
      <w:proofErr w:type="spellStart"/>
      <w:r>
        <w:t>MikroTik</w:t>
      </w:r>
      <w:proofErr w:type="spellEnd"/>
      <w:r>
        <w:t xml:space="preserve"> 2.4/5 GHz Omni Swivel Antenna. This antenna offers a gain of 2dBi in the 2.4 GHz frequency range. This antenna has a small nominal impedance of 50 ohms and has a length of 86mm. The operation temperature of this antenna is -20 – 60</w:t>
      </w:r>
      <w:r>
        <w:rPr>
          <w:vertAlign w:val="superscript"/>
        </w:rPr>
        <w:t>o</w:t>
      </w:r>
      <w:r>
        <w:t>C. The antenna can rotate and mount in a through hole manner. The S.M.A.R.T. Alarm team believe this antenna will give the necessary range extension and transmission signal boost to be able to operate properly.</w:t>
      </w:r>
    </w:p>
    <w:p w14:paraId="43C5AC2E" w14:textId="65B3FC56" w:rsidR="00811E27" w:rsidRPr="00FB18B3" w:rsidRDefault="00811E27" w:rsidP="00EB762B">
      <w:pPr>
        <w:pStyle w:val="Heading2"/>
      </w:pPr>
      <w:bookmarkStart w:id="113" w:name="_Toc478657136"/>
      <w:r w:rsidRPr="00FB18B3">
        <w:t>Controller Hub</w:t>
      </w:r>
      <w:bookmarkEnd w:id="113"/>
    </w:p>
    <w:p w14:paraId="332251F1" w14:textId="372A6C03" w:rsidR="00D93AA3" w:rsidRPr="00FB18B3" w:rsidRDefault="00D93AA3" w:rsidP="00562FF5">
      <w:pPr>
        <w:ind w:firstLine="720"/>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w:t>
      </w:r>
      <w:r w:rsidRPr="00FB18B3">
        <w:lastRenderedPageBreak/>
        <w:t>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114" w:name="_Toc478657137"/>
      <w:r w:rsidRPr="00FB18B3">
        <w:rPr>
          <w:noProof/>
          <w:sz w:val="24"/>
        </w:rPr>
        <w:drawing>
          <wp:anchor distT="0" distB="0" distL="114300" distR="114300" simplePos="0" relativeHeight="251659264" behindDoc="0" locked="0" layoutInCell="1" allowOverlap="1" wp14:anchorId="690A8DF2" wp14:editId="223418E6">
            <wp:simplePos x="0" y="0"/>
            <wp:positionH relativeFrom="margin">
              <wp:posOffset>0</wp:posOffset>
            </wp:positionH>
            <wp:positionV relativeFrom="paragraph">
              <wp:posOffset>45148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5">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114"/>
    </w:p>
    <w:p w14:paraId="38F6C646" w14:textId="437BA8F7"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3DEA9F97">
                <wp:simplePos x="0" y="0"/>
                <wp:positionH relativeFrom="margin">
                  <wp:align>left</wp:align>
                </wp:positionH>
                <wp:positionV relativeFrom="paragraph">
                  <wp:posOffset>245681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353D3AFA" w:rsidR="00C760D4" w:rsidRPr="007444FD" w:rsidRDefault="00C760D4" w:rsidP="00EC2A59">
                            <w:pPr>
                              <w:pStyle w:val="Caption"/>
                              <w:jc w:val="center"/>
                              <w:rPr>
                                <w:rFonts w:eastAsia="Times New Roman"/>
                                <w:b/>
                                <w:noProof/>
                                <w:color w:val="000000"/>
                              </w:rPr>
                            </w:pPr>
                            <w:bookmarkStart w:id="115" w:name="_Toc478402974"/>
                            <w:bookmarkStart w:id="116" w:name="_Toc478656953"/>
                            <w:r>
                              <w:t xml:space="preserve">Figure </w:t>
                            </w:r>
                            <w:fldSimple w:instr=" SEQ Figure \* ARABIC ">
                              <w:r>
                                <w:rPr>
                                  <w:noProof/>
                                </w:rPr>
                                <w:t>24</w:t>
                              </w:r>
                            </w:fldSimple>
                            <w:r>
                              <w:t>: Arduino Uno</w:t>
                            </w:r>
                            <w:bookmarkEnd w:id="115"/>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4" type="#_x0000_t202" style="position:absolute;left:0;text-align:left;margin-left:0;margin-top:193.45pt;width:224.55pt;height:12.2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" stroked="f">
                <v:textbox inset="0,0,0,0">
                  <w:txbxContent>
                    <w:p w14:paraId="23C22E9F" w14:textId="353D3AFA" w:rsidR="00C760D4" w:rsidRPr="007444FD" w:rsidRDefault="00C760D4" w:rsidP="00EC2A59">
                      <w:pPr>
                        <w:pStyle w:val="Caption"/>
                        <w:jc w:val="center"/>
                        <w:rPr>
                          <w:rFonts w:eastAsia="Times New Roman"/>
                          <w:b/>
                          <w:noProof/>
                          <w:color w:val="000000"/>
                        </w:rPr>
                      </w:pPr>
                      <w:bookmarkStart w:id="117" w:name="_Toc478402974"/>
                      <w:bookmarkStart w:id="118" w:name="_Toc478656953"/>
                      <w:r>
                        <w:t xml:space="preserve">Figure </w:t>
                      </w:r>
                      <w:fldSimple w:instr=" SEQ Figure \* ARABIC ">
                        <w:r>
                          <w:rPr>
                            <w:noProof/>
                          </w:rPr>
                          <w:t>24</w:t>
                        </w:r>
                      </w:fldSimple>
                      <w:r>
                        <w:t>: Arduino Uno</w:t>
                      </w:r>
                      <w:bookmarkEnd w:id="117"/>
                      <w:bookmarkEnd w:id="118"/>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w:t>
      </w:r>
      <w:r w:rsidR="00924ECB">
        <w:t xml:space="preserve"> </w:t>
      </w:r>
      <w:r w:rsidR="00924ECB">
        <w:t>[2L]</w:t>
      </w:r>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r w:rsidR="00924ECB">
        <w:t>[3L]</w:t>
      </w:r>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6CF93DFE" w14:textId="77777777" w:rsidR="00924ECB" w:rsidRDefault="00924ECB" w:rsidP="00EB762B">
      <w:pPr>
        <w:pStyle w:val="Heading3"/>
      </w:pPr>
      <w:bookmarkStart w:id="119" w:name="_Toc478657138"/>
    </w:p>
    <w:p w14:paraId="2C9AABD9" w14:textId="10CE97B6" w:rsidR="00D93AA3" w:rsidRPr="00FB18B3" w:rsidRDefault="00D93AA3" w:rsidP="00EB762B">
      <w:pPr>
        <w:pStyle w:val="Heading3"/>
      </w:pPr>
      <w:r w:rsidRPr="00FB18B3">
        <w:lastRenderedPageBreak/>
        <w:t>Raspberry Pi</w:t>
      </w:r>
      <w:bookmarkEnd w:id="119"/>
    </w:p>
    <w:p w14:paraId="7E652243" w14:textId="15B0F984" w:rsidR="00D93AA3" w:rsidRPr="00FB18B3" w:rsidRDefault="00924ECB" w:rsidP="00562FF5">
      <w:pPr>
        <w:ind w:firstLine="720"/>
      </w:pPr>
      <w:r w:rsidRPr="00FB18B3">
        <w:rPr>
          <w:noProof/>
        </w:rPr>
        <w:drawing>
          <wp:anchor distT="0" distB="0" distL="114300" distR="114300" simplePos="0" relativeHeight="251660288" behindDoc="0" locked="0" layoutInCell="1" allowOverlap="1" wp14:anchorId="0CCA1231" wp14:editId="58F2C865">
            <wp:simplePos x="0" y="0"/>
            <wp:positionH relativeFrom="margin">
              <wp:posOffset>2711450</wp:posOffset>
            </wp:positionH>
            <wp:positionV relativeFrom="paragraph">
              <wp:posOffset>4953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6">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38A8">
        <w:rPr>
          <w:noProof/>
        </w:rPr>
        <mc:AlternateContent>
          <mc:Choice Requires="wps">
            <w:drawing>
              <wp:anchor distT="0" distB="0" distL="114300" distR="114300" simplePos="0" relativeHeight="251667456" behindDoc="0" locked="0" layoutInCell="1" allowOverlap="1" wp14:anchorId="4934B51E" wp14:editId="33407274">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155DF356" w:rsidR="00C760D4" w:rsidRPr="00FD078D" w:rsidRDefault="00C760D4" w:rsidP="00EC2A59">
                            <w:pPr>
                              <w:pStyle w:val="Caption"/>
                              <w:jc w:val="center"/>
                              <w:rPr>
                                <w:noProof/>
                                <w:sz w:val="24"/>
                                <w:szCs w:val="24"/>
                              </w:rPr>
                            </w:pPr>
                            <w:bookmarkStart w:id="120" w:name="_Toc478402975"/>
                            <w:bookmarkStart w:id="121" w:name="_Toc478656954"/>
                            <w:r>
                              <w:t xml:space="preserve">Figure </w:t>
                            </w:r>
                            <w:fldSimple w:instr=" SEQ Figure \* ARABIC ">
                              <w:r>
                                <w:rPr>
                                  <w:noProof/>
                                </w:rPr>
                                <w:t>25</w:t>
                              </w:r>
                            </w:fldSimple>
                            <w:r>
                              <w:t>: Raspberry Pi</w:t>
                            </w:r>
                            <w:bookmarkEnd w:id="120"/>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5"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" stroked="f">
                <v:textbox inset="0,0,0,0">
                  <w:txbxContent>
                    <w:p w14:paraId="6332F3AC" w14:textId="155DF356" w:rsidR="00C760D4" w:rsidRPr="00FD078D" w:rsidRDefault="00C760D4" w:rsidP="00EC2A59">
                      <w:pPr>
                        <w:pStyle w:val="Caption"/>
                        <w:jc w:val="center"/>
                        <w:rPr>
                          <w:noProof/>
                          <w:sz w:val="24"/>
                          <w:szCs w:val="24"/>
                        </w:rPr>
                      </w:pPr>
                      <w:bookmarkStart w:id="122" w:name="_Toc478402975"/>
                      <w:bookmarkStart w:id="123" w:name="_Toc478656954"/>
                      <w:r>
                        <w:t xml:space="preserve">Figure </w:t>
                      </w:r>
                      <w:fldSimple w:instr=" SEQ Figure \* ARABIC ">
                        <w:r>
                          <w:rPr>
                            <w:noProof/>
                          </w:rPr>
                          <w:t>25</w:t>
                        </w:r>
                      </w:fldSimple>
                      <w:r>
                        <w:t>: Raspberry Pi</w:t>
                      </w:r>
                      <w:bookmarkEnd w:id="122"/>
                      <w:bookmarkEnd w:id="123"/>
                    </w:p>
                  </w:txbxContent>
                </v:textbox>
                <w10:wrap type="through" anchorx="margin"/>
              </v:shape>
            </w:pict>
          </mc:Fallback>
        </mc:AlternateContent>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w:t>
      </w:r>
      <w:proofErr w:type="spellStart"/>
      <w:r w:rsidR="00D93AA3" w:rsidRPr="00FB18B3">
        <w:t>VideoCore</w:t>
      </w:r>
      <w:proofErr w:type="spellEnd"/>
      <w:r w:rsidR="00D93AA3" w:rsidRPr="00FB18B3">
        <w:t xml:space="preserve"> IV graphics processing unit that runs at 400 </w:t>
      </w:r>
      <w:proofErr w:type="spellStart"/>
      <w:r w:rsidR="00D93AA3" w:rsidRPr="00FB18B3">
        <w:t>MHz.</w:t>
      </w:r>
      <w:proofErr w:type="spellEnd"/>
      <w:r w:rsidR="00D93AA3"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t>
      </w:r>
      <w:proofErr w:type="spellStart"/>
      <w:r w:rsidR="00D93AA3" w:rsidRPr="00FB18B3">
        <w:t>WiFi</w:t>
      </w:r>
      <w:proofErr w:type="spellEnd"/>
      <w:r w:rsidR="00D93AA3" w:rsidRPr="00FB18B3">
        <w:t xml:space="preserve">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r>
        <w:t>[4L].</w:t>
      </w:r>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xml:space="preserve">. This allows the programmer to design full applications that can be accessed via this device and a keyboard, mouse and monitor.  Lastly, the Raspberry Pi retails for $35 </w:t>
      </w:r>
    </w:p>
    <w:p w14:paraId="208CDC21" w14:textId="18BB1E21" w:rsidR="00D93AA3" w:rsidRPr="00FB18B3" w:rsidRDefault="00946B4B" w:rsidP="00EB762B">
      <w:pPr>
        <w:pStyle w:val="Heading3"/>
      </w:pPr>
      <w:bookmarkStart w:id="124" w:name="_Toc478657139"/>
      <w:proofErr w:type="spellStart"/>
      <w:r>
        <w:t>BeagleB</w:t>
      </w:r>
      <w:r w:rsidR="00D93AA3" w:rsidRPr="00FB18B3">
        <w:t>one</w:t>
      </w:r>
      <w:proofErr w:type="spellEnd"/>
      <w:r w:rsidR="00D93AA3" w:rsidRPr="00FB18B3">
        <w:t xml:space="preserve"> Black</w:t>
      </w:r>
      <w:bookmarkEnd w:id="124"/>
    </w:p>
    <w:p w14:paraId="6E617B91" w14:textId="3A16D4FA" w:rsidR="00D93AA3" w:rsidRPr="00EC2A59" w:rsidRDefault="009301EA" w:rsidP="00EC2A59">
      <w:pPr>
        <w:ind w:firstLine="720"/>
        <w:rPr>
          <w:color w:val="000000"/>
        </w:rPr>
      </w:pPr>
      <w:r>
        <w:rPr>
          <w:noProof/>
        </w:rPr>
        <w:lastRenderedPageBreak/>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54A28758" w:rsidR="00C760D4" w:rsidRPr="00CA0A34" w:rsidRDefault="00C760D4" w:rsidP="00EC2A59">
                            <w:pPr>
                              <w:pStyle w:val="Caption"/>
                              <w:jc w:val="center"/>
                              <w:rPr>
                                <w:noProof/>
                                <w:color w:val="000000"/>
                                <w:sz w:val="24"/>
                                <w:szCs w:val="24"/>
                              </w:rPr>
                            </w:pPr>
                            <w:bookmarkStart w:id="125" w:name="_Toc478402976"/>
                            <w:bookmarkStart w:id="126" w:name="_Toc478656955"/>
                            <w:r>
                              <w:t xml:space="preserve">Figure </w:t>
                            </w:r>
                            <w:fldSimple w:instr=" SEQ Figure \* ARABIC ">
                              <w:r>
                                <w:rPr>
                                  <w:noProof/>
                                </w:rPr>
                                <w:t>26</w:t>
                              </w:r>
                            </w:fldSimple>
                            <w:r>
                              <w:t xml:space="preserve">: </w:t>
                            </w:r>
                            <w:proofErr w:type="spellStart"/>
                            <w:r>
                              <w:t>BeagleBone</w:t>
                            </w:r>
                            <w:proofErr w:type="spellEnd"/>
                            <w:r>
                              <w:t xml:space="preserve"> Black</w:t>
                            </w:r>
                            <w:bookmarkEnd w:id="125"/>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6"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" stroked="f">
                <v:textbox inset="0,0,0,0">
                  <w:txbxContent>
                    <w:p w14:paraId="1A010B1E" w14:textId="54A28758" w:rsidR="00C760D4" w:rsidRPr="00CA0A34" w:rsidRDefault="00C760D4" w:rsidP="00EC2A59">
                      <w:pPr>
                        <w:pStyle w:val="Caption"/>
                        <w:jc w:val="center"/>
                        <w:rPr>
                          <w:noProof/>
                          <w:color w:val="000000"/>
                          <w:sz w:val="24"/>
                          <w:szCs w:val="24"/>
                        </w:rPr>
                      </w:pPr>
                      <w:bookmarkStart w:id="127" w:name="_Toc478402976"/>
                      <w:bookmarkStart w:id="128" w:name="_Toc478656955"/>
                      <w:r>
                        <w:t xml:space="preserve">Figure </w:t>
                      </w:r>
                      <w:fldSimple w:instr=" SEQ Figure \* ARABIC ">
                        <w:r>
                          <w:rPr>
                            <w:noProof/>
                          </w:rPr>
                          <w:t>26</w:t>
                        </w:r>
                      </w:fldSimple>
                      <w:r>
                        <w:t xml:space="preserve">: </w:t>
                      </w:r>
                      <w:proofErr w:type="spellStart"/>
                      <w:r>
                        <w:t>BeagleBone</w:t>
                      </w:r>
                      <w:proofErr w:type="spellEnd"/>
                      <w:r>
                        <w:t xml:space="preserve"> Black</w:t>
                      </w:r>
                      <w:bookmarkEnd w:id="127"/>
                      <w:bookmarkEnd w:id="128"/>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57">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similar to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r w:rsidR="00924ECB">
        <w:t>[5L]</w:t>
      </w:r>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r w:rsidR="00924ECB">
        <w:rPr>
          <w:color w:val="000000"/>
        </w:rPr>
        <w:t>[6L].</w:t>
      </w:r>
    </w:p>
    <w:tbl>
      <w:tblPr>
        <w:tblW w:w="8591" w:type="dxa"/>
        <w:tblLook w:val="04A0" w:firstRow="1" w:lastRow="0" w:firstColumn="1" w:lastColumn="0" w:noHBand="0" w:noVBand="1"/>
      </w:tblPr>
      <w:tblGrid>
        <w:gridCol w:w="2147"/>
        <w:gridCol w:w="2148"/>
        <w:gridCol w:w="2148"/>
        <w:gridCol w:w="2148"/>
      </w:tblGrid>
      <w:tr w:rsidR="00D93AA3" w:rsidRPr="00FB18B3" w14:paraId="50307C31" w14:textId="77777777" w:rsidTr="004038A8">
        <w:trPr>
          <w:trHeight w:val="299"/>
        </w:trPr>
        <w:tc>
          <w:tcPr>
            <w:tcW w:w="2147" w:type="dxa"/>
          </w:tcPr>
          <w:p w14:paraId="04E9181D" w14:textId="77777777" w:rsidR="00D93AA3" w:rsidRPr="00FB18B3" w:rsidRDefault="00D93AA3" w:rsidP="00EB762B"/>
        </w:tc>
        <w:tc>
          <w:tcPr>
            <w:tcW w:w="2148" w:type="dxa"/>
          </w:tcPr>
          <w:p w14:paraId="7D4EC5BB" w14:textId="77777777" w:rsidR="00D93AA3" w:rsidRPr="00FB18B3" w:rsidRDefault="00D93AA3" w:rsidP="00EB762B">
            <w:r w:rsidRPr="00FB18B3">
              <w:t>Arduino Uno</w:t>
            </w:r>
          </w:p>
        </w:tc>
        <w:tc>
          <w:tcPr>
            <w:tcW w:w="2148" w:type="dxa"/>
          </w:tcPr>
          <w:p w14:paraId="520495C9" w14:textId="77777777" w:rsidR="00D93AA3" w:rsidRPr="00FB18B3" w:rsidRDefault="00D93AA3" w:rsidP="00EB762B">
            <w:r w:rsidRPr="00FB18B3">
              <w:t>Raspberry Pi 3 Model B</w:t>
            </w:r>
          </w:p>
        </w:tc>
        <w:tc>
          <w:tcPr>
            <w:tcW w:w="2148" w:type="dxa"/>
          </w:tcPr>
          <w:p w14:paraId="14F32DCB" w14:textId="77777777" w:rsidR="00D93AA3" w:rsidRPr="00FB18B3" w:rsidRDefault="00D93AA3" w:rsidP="00EB762B">
            <w:r w:rsidRPr="00FB18B3">
              <w:t>Beaglebone Black</w:t>
            </w:r>
          </w:p>
        </w:tc>
      </w:tr>
      <w:tr w:rsidR="00D93AA3" w:rsidRPr="00FB18B3" w14:paraId="3BFBCB99" w14:textId="77777777" w:rsidTr="004038A8">
        <w:trPr>
          <w:trHeight w:val="299"/>
        </w:trPr>
        <w:tc>
          <w:tcPr>
            <w:tcW w:w="2147" w:type="dxa"/>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r w:rsidRPr="00FB18B3">
              <w:t>16 MHz</w:t>
            </w:r>
          </w:p>
        </w:tc>
        <w:tc>
          <w:tcPr>
            <w:tcW w:w="2148" w:type="dxa"/>
          </w:tcPr>
          <w:p w14:paraId="36D3B79C" w14:textId="77777777" w:rsidR="00D93AA3" w:rsidRPr="00FB18B3" w:rsidRDefault="00D93AA3" w:rsidP="00EB762B">
            <w:r w:rsidRPr="00FB18B3">
              <w:t>1.2 GHz</w:t>
            </w:r>
          </w:p>
        </w:tc>
        <w:tc>
          <w:tcPr>
            <w:tcW w:w="2148" w:type="dxa"/>
          </w:tcPr>
          <w:p w14:paraId="7337BA87" w14:textId="77777777" w:rsidR="00D93AA3" w:rsidRPr="00FB18B3" w:rsidRDefault="00D93AA3" w:rsidP="00EB762B">
            <w:r w:rsidRPr="00FB18B3">
              <w:t>1 GHz</w:t>
            </w:r>
          </w:p>
        </w:tc>
      </w:tr>
      <w:tr w:rsidR="00D93AA3" w:rsidRPr="00FB18B3" w14:paraId="1DDC53E9" w14:textId="77777777" w:rsidTr="004038A8">
        <w:trPr>
          <w:trHeight w:val="299"/>
        </w:trPr>
        <w:tc>
          <w:tcPr>
            <w:tcW w:w="2147" w:type="dxa"/>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r w:rsidRPr="00FB18B3">
              <w:t>No</w:t>
            </w:r>
          </w:p>
        </w:tc>
        <w:tc>
          <w:tcPr>
            <w:tcW w:w="2148" w:type="dxa"/>
          </w:tcPr>
          <w:p w14:paraId="7F15FB42" w14:textId="77777777" w:rsidR="00D93AA3" w:rsidRPr="00FB18B3" w:rsidRDefault="00D93AA3" w:rsidP="00EB762B">
            <w:r w:rsidRPr="00FB18B3">
              <w:t>Yes</w:t>
            </w:r>
          </w:p>
        </w:tc>
        <w:tc>
          <w:tcPr>
            <w:tcW w:w="2148" w:type="dxa"/>
          </w:tcPr>
          <w:p w14:paraId="09550638" w14:textId="77777777" w:rsidR="00D93AA3" w:rsidRPr="00FB18B3" w:rsidRDefault="00D93AA3" w:rsidP="00EB762B">
            <w:r w:rsidRPr="00FB18B3">
              <w:t>Yes</w:t>
            </w:r>
          </w:p>
        </w:tc>
      </w:tr>
      <w:tr w:rsidR="00D93AA3" w:rsidRPr="00FB18B3" w14:paraId="3763F2D5" w14:textId="77777777" w:rsidTr="004038A8">
        <w:trPr>
          <w:trHeight w:val="299"/>
        </w:trPr>
        <w:tc>
          <w:tcPr>
            <w:tcW w:w="2147" w:type="dxa"/>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r w:rsidRPr="00FB18B3">
              <w:t>N/A</w:t>
            </w:r>
          </w:p>
        </w:tc>
        <w:tc>
          <w:tcPr>
            <w:tcW w:w="2148" w:type="dxa"/>
          </w:tcPr>
          <w:p w14:paraId="52278ED2" w14:textId="77777777" w:rsidR="00D93AA3" w:rsidRPr="00FB18B3" w:rsidRDefault="00D93AA3" w:rsidP="00EB762B">
            <w:r w:rsidRPr="00FB18B3">
              <w:t>400 MHz</w:t>
            </w:r>
          </w:p>
        </w:tc>
        <w:tc>
          <w:tcPr>
            <w:tcW w:w="2148" w:type="dxa"/>
          </w:tcPr>
          <w:p w14:paraId="529EF683" w14:textId="77777777" w:rsidR="00D93AA3" w:rsidRPr="00FB18B3" w:rsidRDefault="00D93AA3" w:rsidP="00EB762B">
            <w:r w:rsidRPr="00FB18B3">
              <w:t>200 MHz</w:t>
            </w:r>
          </w:p>
        </w:tc>
      </w:tr>
      <w:tr w:rsidR="00D93AA3" w:rsidRPr="00FB18B3" w14:paraId="0EAA80FF" w14:textId="77777777" w:rsidTr="004038A8">
        <w:trPr>
          <w:trHeight w:val="299"/>
        </w:trPr>
        <w:tc>
          <w:tcPr>
            <w:tcW w:w="2147" w:type="dxa"/>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r w:rsidRPr="00FB18B3">
              <w:t>2 KB</w:t>
            </w:r>
          </w:p>
        </w:tc>
        <w:tc>
          <w:tcPr>
            <w:tcW w:w="2148" w:type="dxa"/>
          </w:tcPr>
          <w:p w14:paraId="28B69F7D" w14:textId="77777777" w:rsidR="00D93AA3" w:rsidRPr="00FB18B3" w:rsidRDefault="00D93AA3" w:rsidP="00EB762B">
            <w:r w:rsidRPr="00FB18B3">
              <w:t>1GB</w:t>
            </w:r>
          </w:p>
        </w:tc>
        <w:tc>
          <w:tcPr>
            <w:tcW w:w="2148" w:type="dxa"/>
          </w:tcPr>
          <w:p w14:paraId="011145AC" w14:textId="77777777" w:rsidR="00D93AA3" w:rsidRPr="00FB18B3" w:rsidRDefault="00D93AA3" w:rsidP="00EB762B">
            <w:r w:rsidRPr="00FB18B3">
              <w:t>512 MB of DDR3L</w:t>
            </w:r>
          </w:p>
        </w:tc>
      </w:tr>
      <w:tr w:rsidR="00D93AA3" w:rsidRPr="00FB18B3" w14:paraId="7E83221B" w14:textId="77777777" w:rsidTr="004038A8">
        <w:trPr>
          <w:trHeight w:val="299"/>
        </w:trPr>
        <w:tc>
          <w:tcPr>
            <w:tcW w:w="2147" w:type="dxa"/>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r w:rsidRPr="00FB18B3">
              <w:t>7-12 V</w:t>
            </w:r>
          </w:p>
        </w:tc>
        <w:tc>
          <w:tcPr>
            <w:tcW w:w="2148" w:type="dxa"/>
          </w:tcPr>
          <w:p w14:paraId="37E7B38C" w14:textId="77777777" w:rsidR="00D93AA3" w:rsidRPr="00FB18B3" w:rsidRDefault="00D93AA3" w:rsidP="00EB762B">
            <w:r w:rsidRPr="00FB18B3">
              <w:t>5 V</w:t>
            </w:r>
          </w:p>
        </w:tc>
        <w:tc>
          <w:tcPr>
            <w:tcW w:w="2148" w:type="dxa"/>
          </w:tcPr>
          <w:p w14:paraId="4EDFE5E3" w14:textId="77777777" w:rsidR="00D93AA3" w:rsidRPr="00FB18B3" w:rsidRDefault="00D93AA3" w:rsidP="00EB762B">
            <w:r w:rsidRPr="00FB18B3">
              <w:t>5V</w:t>
            </w:r>
          </w:p>
        </w:tc>
      </w:tr>
      <w:tr w:rsidR="00D93AA3" w:rsidRPr="00FB18B3" w14:paraId="708251EF" w14:textId="77777777" w:rsidTr="004038A8">
        <w:trPr>
          <w:trHeight w:val="299"/>
        </w:trPr>
        <w:tc>
          <w:tcPr>
            <w:tcW w:w="2147" w:type="dxa"/>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r w:rsidRPr="00FB18B3">
              <w:t>32 KB</w:t>
            </w:r>
          </w:p>
        </w:tc>
        <w:tc>
          <w:tcPr>
            <w:tcW w:w="2148" w:type="dxa"/>
          </w:tcPr>
          <w:p w14:paraId="33D0FAE4" w14:textId="77777777" w:rsidR="00D93AA3" w:rsidRPr="00FB18B3" w:rsidRDefault="00D93AA3" w:rsidP="00EB762B">
            <w:r w:rsidRPr="00FB18B3">
              <w:t>SD Card</w:t>
            </w:r>
          </w:p>
        </w:tc>
        <w:tc>
          <w:tcPr>
            <w:tcW w:w="2148" w:type="dxa"/>
          </w:tcPr>
          <w:p w14:paraId="7335C2E2" w14:textId="77777777" w:rsidR="00D93AA3" w:rsidRPr="00FB18B3" w:rsidRDefault="00D93AA3" w:rsidP="00EB762B">
            <w:r w:rsidRPr="00FB18B3">
              <w:t>4GB</w:t>
            </w:r>
          </w:p>
        </w:tc>
      </w:tr>
      <w:tr w:rsidR="00D93AA3" w:rsidRPr="00FB18B3" w14:paraId="187EC51D" w14:textId="77777777" w:rsidTr="004038A8">
        <w:trPr>
          <w:trHeight w:val="299"/>
        </w:trPr>
        <w:tc>
          <w:tcPr>
            <w:tcW w:w="2147" w:type="dxa"/>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r w:rsidRPr="00FB18B3">
              <w:t>None</w:t>
            </w:r>
          </w:p>
        </w:tc>
        <w:tc>
          <w:tcPr>
            <w:tcW w:w="2148" w:type="dxa"/>
          </w:tcPr>
          <w:p w14:paraId="1238F78B" w14:textId="77777777" w:rsidR="00D93AA3" w:rsidRPr="00FB18B3" w:rsidRDefault="00D93AA3" w:rsidP="00EB762B">
            <w:r w:rsidRPr="00FB18B3">
              <w:t xml:space="preserve">Linux Distributions </w:t>
            </w:r>
          </w:p>
        </w:tc>
        <w:tc>
          <w:tcPr>
            <w:tcW w:w="2148" w:type="dxa"/>
          </w:tcPr>
          <w:p w14:paraId="2E7D504F" w14:textId="77777777" w:rsidR="00D93AA3" w:rsidRPr="00FB18B3" w:rsidRDefault="00D93AA3" w:rsidP="00EB762B">
            <w:r w:rsidRPr="00FB18B3">
              <w:t>Linux Distributions</w:t>
            </w:r>
          </w:p>
        </w:tc>
      </w:tr>
      <w:tr w:rsidR="00D93AA3" w:rsidRPr="00FB18B3" w14:paraId="48437E0E" w14:textId="77777777" w:rsidTr="004038A8">
        <w:trPr>
          <w:trHeight w:val="299"/>
        </w:trPr>
        <w:tc>
          <w:tcPr>
            <w:tcW w:w="2147" w:type="dxa"/>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r w:rsidRPr="00FB18B3">
              <w:t>None</w:t>
            </w:r>
          </w:p>
        </w:tc>
        <w:tc>
          <w:tcPr>
            <w:tcW w:w="2148" w:type="dxa"/>
          </w:tcPr>
          <w:p w14:paraId="49FFEAAA" w14:textId="77777777" w:rsidR="00D93AA3" w:rsidRPr="00FB18B3" w:rsidRDefault="00D93AA3" w:rsidP="00EB762B">
            <w:r w:rsidRPr="00FB18B3">
              <w:t>Yes</w:t>
            </w:r>
          </w:p>
        </w:tc>
        <w:tc>
          <w:tcPr>
            <w:tcW w:w="2148" w:type="dxa"/>
          </w:tcPr>
          <w:p w14:paraId="79DA56DE" w14:textId="77777777" w:rsidR="00D93AA3" w:rsidRPr="00FB18B3" w:rsidRDefault="00D93AA3" w:rsidP="00EB762B">
            <w:r w:rsidRPr="00FB18B3">
              <w:t>Yes</w:t>
            </w:r>
          </w:p>
        </w:tc>
      </w:tr>
      <w:tr w:rsidR="00D93AA3" w:rsidRPr="00FB18B3" w14:paraId="0F304E2F" w14:textId="77777777" w:rsidTr="004038A8">
        <w:trPr>
          <w:trHeight w:val="299"/>
        </w:trPr>
        <w:tc>
          <w:tcPr>
            <w:tcW w:w="2147" w:type="dxa"/>
          </w:tcPr>
          <w:p w14:paraId="6047BF38" w14:textId="77777777" w:rsidR="00D93AA3" w:rsidRPr="00FB18B3" w:rsidRDefault="00D93AA3" w:rsidP="00EB762B">
            <w:r w:rsidRPr="00FB18B3">
              <w:lastRenderedPageBreak/>
              <w:t>On board Wi-Fi</w:t>
            </w:r>
          </w:p>
        </w:tc>
        <w:tc>
          <w:tcPr>
            <w:tcW w:w="2148" w:type="dxa"/>
          </w:tcPr>
          <w:p w14:paraId="3B7FA2E8" w14:textId="77777777" w:rsidR="00D93AA3" w:rsidRPr="00FB18B3" w:rsidRDefault="00D93AA3" w:rsidP="00EB762B">
            <w:r w:rsidRPr="00FB18B3">
              <w:t>None</w:t>
            </w:r>
          </w:p>
        </w:tc>
        <w:tc>
          <w:tcPr>
            <w:tcW w:w="2148" w:type="dxa"/>
          </w:tcPr>
          <w:p w14:paraId="2A9976C6" w14:textId="77777777" w:rsidR="00D93AA3" w:rsidRPr="00FB18B3" w:rsidRDefault="00D93AA3" w:rsidP="00EB762B">
            <w:r w:rsidRPr="00FB18B3">
              <w:t>Yes</w:t>
            </w:r>
          </w:p>
        </w:tc>
        <w:tc>
          <w:tcPr>
            <w:tcW w:w="2148" w:type="dxa"/>
          </w:tcPr>
          <w:p w14:paraId="5C6E5143" w14:textId="77777777" w:rsidR="00D93AA3" w:rsidRPr="00FB18B3" w:rsidRDefault="00D93AA3" w:rsidP="00EB762B">
            <w:r w:rsidRPr="00FB18B3">
              <w:t>No, but Ethernet port</w:t>
            </w:r>
          </w:p>
        </w:tc>
      </w:tr>
      <w:tr w:rsidR="00D93AA3" w:rsidRPr="00FB18B3" w14:paraId="73FE7068" w14:textId="77777777" w:rsidTr="004038A8">
        <w:trPr>
          <w:trHeight w:val="299"/>
        </w:trPr>
        <w:tc>
          <w:tcPr>
            <w:tcW w:w="2147" w:type="dxa"/>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r w:rsidRPr="00FB18B3">
              <w:t>None</w:t>
            </w:r>
          </w:p>
        </w:tc>
        <w:tc>
          <w:tcPr>
            <w:tcW w:w="2148" w:type="dxa"/>
          </w:tcPr>
          <w:p w14:paraId="6E883963" w14:textId="77777777" w:rsidR="00D93AA3" w:rsidRPr="00FB18B3" w:rsidRDefault="00D93AA3" w:rsidP="00EB762B">
            <w:r w:rsidRPr="00FB18B3">
              <w:t>Yes</w:t>
            </w:r>
          </w:p>
        </w:tc>
        <w:tc>
          <w:tcPr>
            <w:tcW w:w="2148" w:type="dxa"/>
          </w:tcPr>
          <w:p w14:paraId="7B0E707D" w14:textId="77777777" w:rsidR="00D93AA3" w:rsidRPr="00FB18B3" w:rsidRDefault="00D93AA3" w:rsidP="00EB762B">
            <w:r w:rsidRPr="00FB18B3">
              <w:t>No</w:t>
            </w:r>
          </w:p>
        </w:tc>
      </w:tr>
      <w:tr w:rsidR="00D93AA3" w:rsidRPr="00FB18B3" w14:paraId="3F933B3C" w14:textId="77777777" w:rsidTr="004038A8">
        <w:trPr>
          <w:trHeight w:val="299"/>
        </w:trPr>
        <w:tc>
          <w:tcPr>
            <w:tcW w:w="2147" w:type="dxa"/>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r w:rsidRPr="00FB18B3">
              <w:t>14</w:t>
            </w:r>
          </w:p>
        </w:tc>
        <w:tc>
          <w:tcPr>
            <w:tcW w:w="2148" w:type="dxa"/>
          </w:tcPr>
          <w:p w14:paraId="2DFC5469" w14:textId="77777777" w:rsidR="00D93AA3" w:rsidRPr="00FB18B3" w:rsidRDefault="00D93AA3" w:rsidP="00EB762B">
            <w:r w:rsidRPr="00FB18B3">
              <w:t>26 of 40 pin header</w:t>
            </w:r>
          </w:p>
        </w:tc>
        <w:tc>
          <w:tcPr>
            <w:tcW w:w="2148" w:type="dxa"/>
          </w:tcPr>
          <w:p w14:paraId="443EFD96" w14:textId="77777777" w:rsidR="00D93AA3" w:rsidRPr="00FB18B3" w:rsidRDefault="00D93AA3" w:rsidP="00EB762B">
            <w:r w:rsidRPr="00FB18B3">
              <w:t>65 of 92 pins</w:t>
            </w:r>
          </w:p>
        </w:tc>
      </w:tr>
      <w:tr w:rsidR="00D93AA3" w:rsidRPr="00FB18B3" w14:paraId="334CD751" w14:textId="77777777" w:rsidTr="004038A8">
        <w:trPr>
          <w:trHeight w:val="299"/>
        </w:trPr>
        <w:tc>
          <w:tcPr>
            <w:tcW w:w="2147" w:type="dxa"/>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r w:rsidRPr="00FB18B3">
              <w:t>6</w:t>
            </w:r>
          </w:p>
        </w:tc>
        <w:tc>
          <w:tcPr>
            <w:tcW w:w="2148" w:type="dxa"/>
          </w:tcPr>
          <w:p w14:paraId="48AE1095" w14:textId="77777777" w:rsidR="00D93AA3" w:rsidRPr="00FB18B3" w:rsidRDefault="00D93AA3" w:rsidP="00EB762B">
            <w:r w:rsidRPr="00FB18B3">
              <w:t>2</w:t>
            </w:r>
          </w:p>
        </w:tc>
        <w:tc>
          <w:tcPr>
            <w:tcW w:w="2148" w:type="dxa"/>
          </w:tcPr>
          <w:p w14:paraId="58BF05C2" w14:textId="77777777" w:rsidR="00D93AA3" w:rsidRPr="00FB18B3" w:rsidRDefault="00D93AA3" w:rsidP="00EB762B">
            <w:r w:rsidRPr="00FB18B3">
              <w:t>2</w:t>
            </w:r>
          </w:p>
        </w:tc>
      </w:tr>
      <w:tr w:rsidR="00D93AA3" w:rsidRPr="00FB18B3" w14:paraId="17196588" w14:textId="77777777" w:rsidTr="004038A8">
        <w:trPr>
          <w:trHeight w:val="299"/>
        </w:trPr>
        <w:tc>
          <w:tcPr>
            <w:tcW w:w="2147" w:type="dxa"/>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r w:rsidRPr="00FB18B3">
              <w:t>One, input only</w:t>
            </w:r>
          </w:p>
        </w:tc>
        <w:tc>
          <w:tcPr>
            <w:tcW w:w="2148" w:type="dxa"/>
          </w:tcPr>
          <w:p w14:paraId="18C7EC8B" w14:textId="77777777" w:rsidR="00D93AA3" w:rsidRPr="00FB18B3" w:rsidRDefault="00D93AA3" w:rsidP="00EB762B">
            <w:r w:rsidRPr="00FB18B3">
              <w:t>Two ports</w:t>
            </w:r>
          </w:p>
        </w:tc>
        <w:tc>
          <w:tcPr>
            <w:tcW w:w="2148" w:type="dxa"/>
          </w:tcPr>
          <w:p w14:paraId="48CA61DE" w14:textId="77777777" w:rsidR="00D93AA3" w:rsidRPr="00FB18B3" w:rsidRDefault="00D93AA3" w:rsidP="00EB762B">
            <w:r w:rsidRPr="00FB18B3">
              <w:t>Two Ports</w:t>
            </w:r>
          </w:p>
        </w:tc>
      </w:tr>
      <w:tr w:rsidR="00D93AA3" w:rsidRPr="00FB18B3" w14:paraId="30827931" w14:textId="77777777" w:rsidTr="004038A8">
        <w:trPr>
          <w:trHeight w:val="299"/>
        </w:trPr>
        <w:tc>
          <w:tcPr>
            <w:tcW w:w="2147" w:type="dxa"/>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r w:rsidRPr="00FB18B3">
              <w:t>Yes</w:t>
            </w:r>
          </w:p>
        </w:tc>
        <w:tc>
          <w:tcPr>
            <w:tcW w:w="2148" w:type="dxa"/>
          </w:tcPr>
          <w:p w14:paraId="171EA837" w14:textId="77777777" w:rsidR="00D93AA3" w:rsidRPr="00FB18B3" w:rsidRDefault="00D93AA3" w:rsidP="00EB762B">
            <w:r w:rsidRPr="00FB18B3">
              <w:t>1 pin</w:t>
            </w:r>
          </w:p>
        </w:tc>
        <w:tc>
          <w:tcPr>
            <w:tcW w:w="2148" w:type="dxa"/>
          </w:tcPr>
          <w:p w14:paraId="0E280633" w14:textId="77777777" w:rsidR="00D93AA3" w:rsidRPr="00FB18B3" w:rsidRDefault="00D93AA3" w:rsidP="00EB762B">
            <w:r w:rsidRPr="00FB18B3">
              <w:t>1 pin</w:t>
            </w:r>
          </w:p>
        </w:tc>
      </w:tr>
      <w:tr w:rsidR="00D93AA3" w:rsidRPr="00FB18B3" w14:paraId="19FA0EEF" w14:textId="77777777" w:rsidTr="004038A8">
        <w:trPr>
          <w:trHeight w:val="299"/>
        </w:trPr>
        <w:tc>
          <w:tcPr>
            <w:tcW w:w="2147" w:type="dxa"/>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r w:rsidRPr="00FB18B3">
              <w:t>No</w:t>
            </w:r>
          </w:p>
        </w:tc>
        <w:tc>
          <w:tcPr>
            <w:tcW w:w="2148" w:type="dxa"/>
          </w:tcPr>
          <w:p w14:paraId="0C440EF3" w14:textId="77777777" w:rsidR="00D93AA3" w:rsidRPr="00FB18B3" w:rsidRDefault="00D93AA3" w:rsidP="00EB762B">
            <w:r w:rsidRPr="00FB18B3">
              <w:t>Yes</w:t>
            </w:r>
          </w:p>
        </w:tc>
        <w:tc>
          <w:tcPr>
            <w:tcW w:w="2148" w:type="dxa"/>
          </w:tcPr>
          <w:p w14:paraId="29FE406B" w14:textId="77777777" w:rsidR="00D93AA3" w:rsidRPr="00FB18B3" w:rsidRDefault="00D93AA3" w:rsidP="00EB762B">
            <w:r w:rsidRPr="00FB18B3">
              <w:t>Yes</w:t>
            </w:r>
          </w:p>
        </w:tc>
      </w:tr>
      <w:tr w:rsidR="00D93AA3" w:rsidRPr="00FB18B3" w14:paraId="3FAAC033" w14:textId="77777777" w:rsidTr="004038A8">
        <w:trPr>
          <w:trHeight w:val="299"/>
        </w:trPr>
        <w:tc>
          <w:tcPr>
            <w:tcW w:w="2147" w:type="dxa"/>
          </w:tcPr>
          <w:p w14:paraId="291B93EF" w14:textId="77777777" w:rsidR="00D93AA3" w:rsidRPr="00FB18B3" w:rsidRDefault="00D93AA3" w:rsidP="00EB762B">
            <w:r w:rsidRPr="00FB18B3">
              <w:t>Price</w:t>
            </w:r>
          </w:p>
        </w:tc>
        <w:tc>
          <w:tcPr>
            <w:tcW w:w="2148" w:type="dxa"/>
          </w:tcPr>
          <w:p w14:paraId="2206F8A4" w14:textId="77777777" w:rsidR="00D93AA3" w:rsidRPr="00FB18B3" w:rsidRDefault="00D93AA3" w:rsidP="00EB762B">
            <w:r w:rsidRPr="00FB18B3">
              <w:t>$24.95</w:t>
            </w:r>
          </w:p>
        </w:tc>
        <w:tc>
          <w:tcPr>
            <w:tcW w:w="2148" w:type="dxa"/>
          </w:tcPr>
          <w:p w14:paraId="007D63A1" w14:textId="77777777" w:rsidR="00D93AA3" w:rsidRPr="00FB18B3" w:rsidRDefault="00D93AA3" w:rsidP="00EB762B">
            <w:r w:rsidRPr="00FB18B3">
              <w:t>$35</w:t>
            </w:r>
          </w:p>
        </w:tc>
        <w:tc>
          <w:tcPr>
            <w:tcW w:w="2148" w:type="dxa"/>
          </w:tcPr>
          <w:p w14:paraId="6563C5DE" w14:textId="77777777" w:rsidR="00D93AA3" w:rsidRPr="00FB18B3" w:rsidRDefault="00D93AA3" w:rsidP="00EB762B">
            <w:r w:rsidRPr="00FB18B3">
              <w:t>$55</w:t>
            </w:r>
          </w:p>
        </w:tc>
      </w:tr>
    </w:tbl>
    <w:p w14:paraId="149C2EB6" w14:textId="14555C33" w:rsidR="00D93AA3" w:rsidRPr="00FB18B3" w:rsidRDefault="00EC2A59" w:rsidP="00EC2A59">
      <w:pPr>
        <w:pStyle w:val="Caption"/>
        <w:jc w:val="center"/>
      </w:pPr>
      <w:bookmarkStart w:id="129" w:name="_Toc478403074"/>
      <w:bookmarkStart w:id="130" w:name="_Toc478656965"/>
      <w:r>
        <w:t xml:space="preserve">Table </w:t>
      </w:r>
      <w:fldSimple w:instr=" SEQ Table \* ARABIC ">
        <w:r w:rsidR="009B44F0">
          <w:rPr>
            <w:noProof/>
          </w:rPr>
          <w:t>7</w:t>
        </w:r>
      </w:fldSimple>
      <w:r>
        <w:t>: Comparison of Development Boards</w:t>
      </w:r>
      <w:bookmarkEnd w:id="129"/>
      <w:bookmarkEnd w:id="130"/>
    </w:p>
    <w:p w14:paraId="46B8A8D9" w14:textId="77777777" w:rsidR="00D93AA3" w:rsidRPr="00FB18B3" w:rsidRDefault="00D93AA3" w:rsidP="00EB762B">
      <w:pPr>
        <w:pStyle w:val="Heading3"/>
      </w:pPr>
      <w:bookmarkStart w:id="131" w:name="_Toc478657140"/>
      <w:r w:rsidRPr="00FB18B3">
        <w:t>Hub Comparison Conclusion</w:t>
      </w:r>
      <w:bookmarkEnd w:id="131"/>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t xml:space="preserve">When just comparing the Raspberry Pi 3 and Beaglebone black, analysis shows that these two devices are very comparable. These devices have similar processor speeds, both contain a dedicated graphics processing unit, and both </w:t>
      </w:r>
      <w:r w:rsidRPr="00FB18B3">
        <w:lastRenderedPageBreak/>
        <w:t xml:space="preserve">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w:t>
      </w:r>
      <w:proofErr w:type="spellStart"/>
      <w:r w:rsidRPr="00FB18B3">
        <w:t>Beaglebone</w:t>
      </w:r>
      <w:proofErr w:type="spellEnd"/>
      <w:r w:rsidRPr="00FB18B3">
        <w:t xml:space="preserv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132" w:name="_Toc478657141"/>
      <w:r>
        <w:t>Fire Alarm Components</w:t>
      </w:r>
      <w:bookmarkEnd w:id="132"/>
    </w:p>
    <w:p w14:paraId="13BBAB56" w14:textId="63C5EAA7" w:rsidR="00D93AA3" w:rsidRPr="00FB18B3" w:rsidRDefault="00D93AA3" w:rsidP="00EB762B">
      <w:pPr>
        <w:pStyle w:val="Heading3"/>
      </w:pPr>
      <w:bookmarkStart w:id="133" w:name="_Toc478657142"/>
      <w:r w:rsidRPr="00FB18B3">
        <w:t>Microprocessor for Fire Alarms</w:t>
      </w:r>
      <w:bookmarkEnd w:id="133"/>
    </w:p>
    <w:p w14:paraId="615A098D" w14:textId="606A8C6F" w:rsidR="00D93AA3" w:rsidRPr="00FB18B3" w:rsidRDefault="004038A8" w:rsidP="00562FF5">
      <w:pPr>
        <w:ind w:firstLine="720"/>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3D57A067" w:rsidR="00C760D4" w:rsidRPr="00FE1F26" w:rsidRDefault="00C760D4" w:rsidP="00EB762B">
                            <w:pPr>
                              <w:pStyle w:val="Caption"/>
                              <w:rPr>
                                <w:noProof/>
                                <w:sz w:val="24"/>
                                <w:szCs w:val="24"/>
                              </w:rPr>
                            </w:pPr>
                            <w:bookmarkStart w:id="134" w:name="_Toc478402977"/>
                            <w:bookmarkStart w:id="135" w:name="_Toc478656956"/>
                            <w:r>
                              <w:t xml:space="preserve">Figure </w:t>
                            </w:r>
                            <w:fldSimple w:instr=" SEQ Figure \* ARABIC ">
                              <w:r>
                                <w:rPr>
                                  <w:noProof/>
                                </w:rPr>
                                <w:t>27</w:t>
                              </w:r>
                            </w:fldSimple>
                            <w:r>
                              <w:t>: ATmega328P Microprocessor</w:t>
                            </w:r>
                            <w:bookmarkEnd w:id="134"/>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7"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" stroked="f">
                <v:textbox inset="0,0,0,0">
                  <w:txbxContent>
                    <w:p w14:paraId="6652B5F8" w14:textId="3D57A067" w:rsidR="00C760D4" w:rsidRPr="00FE1F26" w:rsidRDefault="00C760D4" w:rsidP="00EB762B">
                      <w:pPr>
                        <w:pStyle w:val="Caption"/>
                        <w:rPr>
                          <w:noProof/>
                          <w:sz w:val="24"/>
                          <w:szCs w:val="24"/>
                        </w:rPr>
                      </w:pPr>
                      <w:bookmarkStart w:id="136" w:name="_Toc478402977"/>
                      <w:bookmarkStart w:id="137" w:name="_Toc478656956"/>
                      <w:r>
                        <w:t xml:space="preserve">Figure </w:t>
                      </w:r>
                      <w:fldSimple w:instr=" SEQ Figure \* ARABIC ">
                        <w:r>
                          <w:rPr>
                            <w:noProof/>
                          </w:rPr>
                          <w:t>27</w:t>
                        </w:r>
                      </w:fldSimple>
                      <w:r>
                        <w:t>: ATmega328P Microprocessor</w:t>
                      </w:r>
                      <w:bookmarkEnd w:id="136"/>
                      <w:bookmarkEnd w:id="137"/>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58">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00D93AA3" w:rsidRPr="00FB18B3">
        <w:t>MHz.</w:t>
      </w:r>
      <w:proofErr w:type="spellEnd"/>
      <w:r w:rsidR="00D93AA3" w:rsidRPr="00FB18B3">
        <w:t xml:space="preserve">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w:t>
      </w:r>
      <w:r w:rsidR="00D93AA3" w:rsidRPr="00FB18B3">
        <w:lastRenderedPageBreak/>
        <w:t xml:space="preserve">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r w:rsidR="007F776A">
        <w:t>[3L]</w:t>
      </w:r>
    </w:p>
    <w:p w14:paraId="242B82EA" w14:textId="77777777" w:rsidR="00D93AA3" w:rsidRPr="00FB18B3" w:rsidRDefault="00D93AA3" w:rsidP="00EB762B">
      <w:pPr>
        <w:pStyle w:val="Heading4"/>
      </w:pPr>
      <w:bookmarkStart w:id="138" w:name="_Toc478657143"/>
      <w:r w:rsidRPr="00B15654">
        <w:t>Bootloader</w:t>
      </w:r>
      <w:bookmarkEnd w:id="138"/>
    </w:p>
    <w:p w14:paraId="344A139D" w14:textId="1AB361DA" w:rsidR="00D93AA3" w:rsidRDefault="00D93AA3" w:rsidP="00562FF5">
      <w:pPr>
        <w:ind w:firstLine="720"/>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7L]</w:t>
      </w:r>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139" w:name="_Toc478657144"/>
      <w:proofErr w:type="spellStart"/>
      <w:r w:rsidRPr="00FB18B3">
        <w:t>Bootloading</w:t>
      </w:r>
      <w:proofErr w:type="spellEnd"/>
      <w:r w:rsidRPr="00FB18B3">
        <w:t xml:space="preserve"> Process</w:t>
      </w:r>
      <w:bookmarkEnd w:id="139"/>
    </w:p>
    <w:p w14:paraId="10CE33FE" w14:textId="4C1B3DB9" w:rsidR="00D93AA3" w:rsidRPr="00FB18B3" w:rsidRDefault="00D93AA3" w:rsidP="00562FF5">
      <w:pPr>
        <w:ind w:firstLine="720"/>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w:t>
      </w:r>
      <w:r w:rsidRPr="00FB18B3">
        <w:lastRenderedPageBreak/>
        <w:t>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3DF7CA6C" w:rsidR="00D93AA3" w:rsidRPr="00FB18B3" w:rsidRDefault="007175C0" w:rsidP="00F81EE0">
      <w:pPr>
        <w:pStyle w:val="Caption"/>
        <w:jc w:val="center"/>
        <w:rPr>
          <w:sz w:val="24"/>
          <w:szCs w:val="24"/>
        </w:rPr>
      </w:pPr>
      <w:bookmarkStart w:id="140" w:name="_Toc478402978"/>
      <w:bookmarkStart w:id="141" w:name="_Toc478656957"/>
      <w:r>
        <w:t xml:space="preserve">Figure </w:t>
      </w:r>
      <w:fldSimple w:instr=" SEQ Figure \* ARABIC ">
        <w:r w:rsidR="00053EE4">
          <w:rPr>
            <w:noProof/>
          </w:rPr>
          <w:t>28</w:t>
        </w:r>
      </w:fldSimple>
      <w:r>
        <w:t>: Arduino Loading Bootloader to Microprocessor</w:t>
      </w:r>
      <w:bookmarkEnd w:id="140"/>
      <w:bookmarkEnd w:id="141"/>
    </w:p>
    <w:p w14:paraId="65F0DBEA" w14:textId="7E00C503" w:rsidR="00B15654" w:rsidRDefault="00D93AA3" w:rsidP="00562FF5">
      <w:pPr>
        <w:ind w:firstLine="720"/>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w:t>
      </w:r>
      <w:r w:rsidRPr="00FB18B3">
        <w:lastRenderedPageBreak/>
        <w:t xml:space="preserve">As long as no errors are shown on the Arduino IDE, an Arduino bootloader has now been loaded onto our chip and can be used by itself to program our project. </w:t>
      </w:r>
      <w:r w:rsidR="008A11C0">
        <w:t>[8L].</w:t>
      </w:r>
    </w:p>
    <w:p w14:paraId="32A62E4F" w14:textId="77777777" w:rsidR="00B15654" w:rsidRPr="00FF1544" w:rsidRDefault="00B15654" w:rsidP="00EB762B">
      <w:pPr>
        <w:pStyle w:val="Heading3"/>
      </w:pPr>
      <w:bookmarkStart w:id="142" w:name="_Toc478657145"/>
      <w:r>
        <w:t xml:space="preserve">16 MHz Crystal </w:t>
      </w:r>
      <w:r w:rsidRPr="00C71592">
        <w:t>Oscillator</w:t>
      </w:r>
      <w:bookmarkEnd w:id="142"/>
    </w:p>
    <w:p w14:paraId="2C4B6651" w14:textId="6D63527B" w:rsidR="00B1565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9L]</w:t>
      </w:r>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w:t>
      </w:r>
      <w:bookmarkStart w:id="143" w:name="_GoBack"/>
      <w:bookmarkEnd w:id="143"/>
      <w:r w:rsidRPr="00FF1544">
        <w:rPr>
          <w:bCs/>
          <w:color w:val="000000" w:themeColor="text1"/>
        </w:rPr>
        <w:t xml:space="preserve">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r w:rsidR="008A11C0">
        <w:rPr>
          <w:bCs/>
          <w:color w:val="000000" w:themeColor="text1"/>
        </w:rPr>
        <w:t>[10L]</w:t>
      </w:r>
      <w:r w:rsidRPr="00FF1544">
        <w:rPr>
          <w:bCs/>
          <w:color w:val="000000" w:themeColor="text1"/>
        </w:rPr>
        <w:t>. Thankfully, the ATMega328 includes this capability built right into the chip. This is the reason why there are dedicated crystal pins located on the chip.</w:t>
      </w:r>
    </w:p>
    <w:p w14:paraId="6E5C9942" w14:textId="763B13CA" w:rsidR="002C6D86" w:rsidRDefault="009301EA" w:rsidP="002C6D86">
      <w:pPr>
        <w:pStyle w:val="Heading1"/>
      </w:pPr>
      <w:bookmarkStart w:id="144" w:name="_Toc478657146"/>
      <w:r>
        <w:t xml:space="preserve">4.0 </w:t>
      </w:r>
      <w:r w:rsidR="002C6D86">
        <w:t>Design Constraints and Standards</w:t>
      </w:r>
      <w:bookmarkEnd w:id="144"/>
    </w:p>
    <w:p w14:paraId="69C5BE93" w14:textId="6E9E0F99" w:rsidR="002C6D86" w:rsidRDefault="007C3908" w:rsidP="002C6D86">
      <w:pPr>
        <w:pStyle w:val="Heading2"/>
      </w:pPr>
      <w:bookmarkStart w:id="145" w:name="_Toc478657147"/>
      <w:r>
        <w:lastRenderedPageBreak/>
        <w:t xml:space="preserve">4.1 </w:t>
      </w:r>
      <w:r w:rsidR="002C6D86">
        <w:t>Constraints</w:t>
      </w:r>
      <w:bookmarkEnd w:id="145"/>
    </w:p>
    <w:p w14:paraId="67D6687A" w14:textId="3BFA8301" w:rsidR="00E94E9C" w:rsidRPr="00E94E9C" w:rsidRDefault="00E94E9C" w:rsidP="00E94E9C">
      <w:pPr>
        <w:pStyle w:val="NoSpacing"/>
      </w:pPr>
      <w:r>
        <w:t>There are many different hardware and software design constraints that must be addressed when designing the S.M.A.R.T. Alarm System, this section will go into detail various possible constraints to consider for this project.</w:t>
      </w:r>
    </w:p>
    <w:p w14:paraId="6E106EA8" w14:textId="54C9AEB1" w:rsidR="00535448" w:rsidRDefault="00535448" w:rsidP="00535448">
      <w:pPr>
        <w:pStyle w:val="Heading3"/>
      </w:pPr>
      <w:bookmarkStart w:id="146" w:name="_Toc478657148"/>
      <w:r>
        <w:t>Economic Constraints</w:t>
      </w:r>
      <w:bookmarkEnd w:id="146"/>
    </w:p>
    <w:p w14:paraId="00C7A740" w14:textId="77777777" w:rsidR="00E94E9C" w:rsidRDefault="00E94E9C" w:rsidP="00E94E9C">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E94E9C">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5C612BB8" w:rsidR="00535448" w:rsidRDefault="00535448" w:rsidP="00535448">
      <w:pPr>
        <w:pStyle w:val="Heading3"/>
      </w:pPr>
      <w:bookmarkStart w:id="147" w:name="_Toc478657149"/>
      <w:r>
        <w:t>Environmental Constraints</w:t>
      </w:r>
      <w:bookmarkEnd w:id="147"/>
    </w:p>
    <w:p w14:paraId="16D71C3F" w14:textId="35DB707C" w:rsidR="00F9792B" w:rsidRPr="00F9792B" w:rsidRDefault="00F9792B" w:rsidP="00F9792B">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w:t>
      </w:r>
      <w:r>
        <w:lastRenderedPageBreak/>
        <w:t>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1B59702D" w:rsidR="00535448" w:rsidRDefault="00535448" w:rsidP="00535448">
      <w:pPr>
        <w:pStyle w:val="Heading3"/>
      </w:pPr>
      <w:bookmarkStart w:id="148" w:name="_Toc478657150"/>
      <w:r>
        <w:t>Social Constraints</w:t>
      </w:r>
      <w:bookmarkEnd w:id="148"/>
    </w:p>
    <w:p w14:paraId="51313BBF" w14:textId="524FB1B2" w:rsidR="00BA6EF2" w:rsidRDefault="00BA6EF2" w:rsidP="00BA6EF2">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BA6EF2">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4220D0D8" w:rsidR="00535448" w:rsidRDefault="00535448" w:rsidP="00535448">
      <w:pPr>
        <w:pStyle w:val="Heading3"/>
      </w:pPr>
      <w:bookmarkStart w:id="149" w:name="_Toc478657151"/>
      <w:r>
        <w:t>Political Constraints</w:t>
      </w:r>
      <w:bookmarkEnd w:id="149"/>
    </w:p>
    <w:p w14:paraId="7FF8C861" w14:textId="0052932F" w:rsidR="00650D50" w:rsidRPr="00650D50" w:rsidRDefault="0010641E" w:rsidP="00650D50">
      <w:pPr>
        <w:pStyle w:val="NoSpacing"/>
      </w:pPr>
      <w:r>
        <w:t>Following extensive and thorough research of potential conflicts, it was concluded that there no current relevant political constraints that will affect the S.M.A.R.T. Alarm system.</w:t>
      </w:r>
    </w:p>
    <w:p w14:paraId="1752F29A" w14:textId="6601A231" w:rsidR="00535448" w:rsidRDefault="00535448" w:rsidP="00535448">
      <w:pPr>
        <w:pStyle w:val="Heading3"/>
      </w:pPr>
      <w:bookmarkStart w:id="150" w:name="_Toc478657152"/>
      <w:r>
        <w:t>Ethical Constraints</w:t>
      </w:r>
      <w:bookmarkEnd w:id="150"/>
    </w:p>
    <w:p w14:paraId="67B82A0F" w14:textId="11E95E53" w:rsidR="0041168D" w:rsidRDefault="00627ADC" w:rsidP="0041168D">
      <w:pPr>
        <w:pStyle w:val="NoSpacing"/>
      </w:pPr>
      <w:r>
        <w:lastRenderedPageBreak/>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41168D">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41168D">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47DB9463" w:rsidR="00535448" w:rsidRDefault="00535448" w:rsidP="00535448">
      <w:pPr>
        <w:pStyle w:val="Heading3"/>
      </w:pPr>
      <w:bookmarkStart w:id="151" w:name="_Toc478657153"/>
      <w:r>
        <w:t>Health and Safety Constraints</w:t>
      </w:r>
      <w:bookmarkEnd w:id="151"/>
    </w:p>
    <w:p w14:paraId="4DD87899" w14:textId="3E9958F4" w:rsidR="00E01425" w:rsidRDefault="000B47C7" w:rsidP="0011698F">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11698F">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11698F">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11698F">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346DBD6" w:rsidR="00535448" w:rsidRDefault="00535448" w:rsidP="00535448">
      <w:pPr>
        <w:pStyle w:val="Heading3"/>
      </w:pPr>
      <w:bookmarkStart w:id="152" w:name="_Toc478657154"/>
      <w:r>
        <w:t>Manufacturability Constraints</w:t>
      </w:r>
      <w:bookmarkEnd w:id="152"/>
    </w:p>
    <w:p w14:paraId="006C98DB" w14:textId="77777777" w:rsidR="00BE56CA" w:rsidRPr="00BE56CA" w:rsidRDefault="00BE56CA" w:rsidP="00BE56CA">
      <w:pPr>
        <w:pStyle w:val="NoSpacing"/>
      </w:pPr>
    </w:p>
    <w:p w14:paraId="6D392DA0" w14:textId="2B34B82C" w:rsidR="00535448" w:rsidRPr="00535448" w:rsidRDefault="00535448" w:rsidP="00535448">
      <w:pPr>
        <w:pStyle w:val="Heading3"/>
      </w:pPr>
      <w:bookmarkStart w:id="153" w:name="_Toc478657155"/>
      <w:r>
        <w:t>Sustainability Constraints</w:t>
      </w:r>
      <w:bookmarkEnd w:id="153"/>
    </w:p>
    <w:p w14:paraId="75DC2B29" w14:textId="09E70547" w:rsidR="002C6D86" w:rsidRPr="002C6D86" w:rsidRDefault="002C6D86" w:rsidP="002C6D86">
      <w:pPr>
        <w:pStyle w:val="Heading2"/>
      </w:pPr>
      <w:bookmarkStart w:id="154" w:name="_Toc478657156"/>
      <w:r>
        <w:t>Standards</w:t>
      </w:r>
      <w:bookmarkEnd w:id="154"/>
    </w:p>
    <w:p w14:paraId="59CBAAB7" w14:textId="1DAB02AD" w:rsidR="00A3464F" w:rsidRDefault="009301EA" w:rsidP="00EB762B">
      <w:pPr>
        <w:pStyle w:val="Heading1"/>
      </w:pPr>
      <w:bookmarkStart w:id="155" w:name="_Toc478657157"/>
      <w:r>
        <w:t xml:space="preserve">5.0 </w:t>
      </w:r>
      <w:r w:rsidR="00A3464F" w:rsidRPr="00FB18B3">
        <w:t>Project Design</w:t>
      </w:r>
      <w:bookmarkEnd w:id="155"/>
    </w:p>
    <w:p w14:paraId="20272630" w14:textId="74941666" w:rsidR="00FF4C77" w:rsidRDefault="00B67A6C" w:rsidP="00FF4C77">
      <w:pPr>
        <w:pStyle w:val="Heading2"/>
      </w:pPr>
      <w:bookmarkStart w:id="156" w:name="_Toc478657158"/>
      <w:r>
        <w:t>Hardware Design</w:t>
      </w:r>
      <w:bookmarkEnd w:id="156"/>
    </w:p>
    <w:p w14:paraId="7621CE67" w14:textId="61B43555" w:rsidR="00FF4C77" w:rsidRDefault="00FF4C77" w:rsidP="00FF4C77">
      <w:pPr>
        <w:pStyle w:val="Heading2"/>
      </w:pPr>
      <w:bookmarkStart w:id="157" w:name="_Toc478657159"/>
      <w:r>
        <w:lastRenderedPageBreak/>
        <w:t>Software Design</w:t>
      </w:r>
      <w:bookmarkEnd w:id="157"/>
    </w:p>
    <w:p w14:paraId="17C41000" w14:textId="77777777" w:rsidR="00342F31" w:rsidRPr="00233E62" w:rsidRDefault="00342F31" w:rsidP="00342F31">
      <w:pPr>
        <w:pStyle w:val="Heading3"/>
      </w:pPr>
      <w:bookmarkStart w:id="158" w:name="_Toc478657160"/>
      <w:r w:rsidRPr="00233E62">
        <w:t>Hub Software/Network Overview</w:t>
      </w:r>
      <w:bookmarkEnd w:id="158"/>
    </w:p>
    <w:p w14:paraId="2AB5697E" w14:textId="77777777" w:rsidR="00342F31" w:rsidRPr="00342F31" w:rsidRDefault="00342F31" w:rsidP="00342F31">
      <w:pPr>
        <w:pStyle w:val="NoSpacing"/>
      </w:pPr>
      <w:r w:rsidRPr="00342F31">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342F31">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342F31">
      <w:pPr>
        <w:pStyle w:val="NoSpacing"/>
      </w:pPr>
      <w:r w:rsidRPr="00342F31">
        <w:t xml:space="preserve">The next important aspect of the software is that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uilding to reach the best exit.</w:t>
      </w:r>
    </w:p>
    <w:p w14:paraId="23FF33D9" w14:textId="02DE5F0B" w:rsidR="00342F31" w:rsidRPr="00342F31" w:rsidRDefault="00342F31" w:rsidP="00342F31">
      <w:pPr>
        <w:pStyle w:val="NoSpacing"/>
      </w:pPr>
      <w:r w:rsidRPr="00342F31">
        <w:t>A quick expla</w:t>
      </w:r>
      <w:r w:rsidR="00651A59">
        <w:t>nation of how the hub calculates</w:t>
      </w:r>
      <w:r w:rsidRPr="00342F31">
        <w:t xml:space="preserve"> the directions to send out to the alarms will now be provided. In the event that the hub receives a signal from an alarm that it is going off, the hub will start at th</w:t>
      </w:r>
      <w:r w:rsidR="00C40714">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rsidR="00C40714">
        <w:t>,</w:t>
      </w:r>
      <w:r w:rsidRPr="00342F31">
        <w:t xml:space="preserve"> it will add the distance to the next adjacent alarm to the distance that it calculates it takes to get to the next closest exit from that adj</w:t>
      </w:r>
      <w:r w:rsidR="00C40714">
        <w:t>acent alarm. The system will the</w:t>
      </w:r>
      <w:r w:rsidRPr="00342F31">
        <w:t xml:space="preserve">n continue to do this calculation all the way down until it reaches an exit. The returned value would be the total distance to an exit if you go that direction. It would then do this for the other direction and decide which direction has the smallest distance. The beauty of this type of algorithm is </w:t>
      </w:r>
      <w:r w:rsidRPr="00342F31">
        <w:lastRenderedPageBreak/>
        <w:t>that, as long as there is one continuous path from one alarm to all of the others, the system would have calcula</w:t>
      </w:r>
      <w:r w:rsidR="00C40714">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00F8DB27" w:rsidR="00342F31" w:rsidRDefault="00342F31" w:rsidP="00E94E9C">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61D9F4EE" w14:textId="56FA7B75" w:rsidR="00AB6716" w:rsidRDefault="00AB6716" w:rsidP="00342F31">
      <w:pPr>
        <w:pStyle w:val="NoSpacing"/>
      </w:pPr>
    </w:p>
    <w:p w14:paraId="0DDBD2FD" w14:textId="77777777" w:rsidR="001D3059" w:rsidRDefault="00E94E9C" w:rsidP="001D3059">
      <w:pPr>
        <w:pStyle w:val="NoSpacing"/>
        <w:keepNext/>
        <w:ind w:firstLine="0"/>
      </w:pPr>
      <w:r>
        <w:rPr>
          <w:noProof/>
        </w:rPr>
        <w:lastRenderedPageBreak/>
        <w:drawing>
          <wp:inline distT="0" distB="0" distL="0" distR="0" wp14:anchorId="54ADC9CD" wp14:editId="78B2D138">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0">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196339E" w14:textId="5DCEC0E3" w:rsidR="00AB6716" w:rsidRDefault="001D3059" w:rsidP="001D3059">
      <w:pPr>
        <w:pStyle w:val="Caption"/>
        <w:jc w:val="center"/>
      </w:pPr>
      <w:bookmarkStart w:id="159" w:name="_Toc478656958"/>
      <w:r>
        <w:t xml:space="preserve">Figure </w:t>
      </w:r>
      <w:fldSimple w:instr=" SEQ Figure \* ARABIC ">
        <w:r w:rsidR="00053EE4">
          <w:rPr>
            <w:noProof/>
          </w:rPr>
          <w:t>29</w:t>
        </w:r>
      </w:fldSimple>
      <w:r>
        <w:t>: Hub Communication Diagram</w:t>
      </w:r>
      <w:bookmarkEnd w:id="159"/>
    </w:p>
    <w:p w14:paraId="26927CEA" w14:textId="63C26FE7" w:rsidR="00FF4C77" w:rsidRPr="00FF4C77" w:rsidRDefault="00FF4C77" w:rsidP="00FF4C77">
      <w:pPr>
        <w:pStyle w:val="Heading2"/>
      </w:pPr>
      <w:bookmarkStart w:id="160" w:name="_Toc478657161"/>
      <w:r>
        <w:t>Wireless</w:t>
      </w:r>
      <w:r w:rsidR="00B67A6C">
        <w:t xml:space="preserve"> Network Desig</w:t>
      </w:r>
      <w:r w:rsidR="0078755C">
        <w:t>n</w:t>
      </w:r>
      <w:bookmarkEnd w:id="160"/>
    </w:p>
    <w:p w14:paraId="49F681FB" w14:textId="1E2D0A27" w:rsidR="004F7F4A" w:rsidRPr="00FB18B3" w:rsidRDefault="009301EA" w:rsidP="00EB762B">
      <w:pPr>
        <w:pStyle w:val="Heading1"/>
      </w:pPr>
      <w:bookmarkStart w:id="161" w:name="_Toc478657162"/>
      <w:r>
        <w:t xml:space="preserve">6.0 </w:t>
      </w:r>
      <w:r w:rsidR="004F7F4A" w:rsidRPr="00FB18B3">
        <w:t>Administrative Content</w:t>
      </w:r>
      <w:bookmarkEnd w:id="161"/>
    </w:p>
    <w:p w14:paraId="19646371" w14:textId="460A33F2" w:rsidR="00656B24" w:rsidRPr="00FB18B3" w:rsidRDefault="00A3464F" w:rsidP="00EB762B">
      <w:pPr>
        <w:pStyle w:val="Heading2"/>
      </w:pPr>
      <w:bookmarkStart w:id="162" w:name="_Toc478657163"/>
      <w:r w:rsidRPr="00FB18B3">
        <w:t xml:space="preserve">Estimated </w:t>
      </w:r>
      <w:r w:rsidR="0048381A" w:rsidRPr="00FB18B3">
        <w:t>Budget</w:t>
      </w:r>
      <w:bookmarkEnd w:id="162"/>
    </w:p>
    <w:tbl>
      <w:tblPr>
        <w:tblW w:w="0" w:type="auto"/>
        <w:tblLook w:val="04A0" w:firstRow="1" w:lastRow="0" w:firstColumn="1" w:lastColumn="0" w:noHBand="0" w:noVBand="1"/>
      </w:tblPr>
      <w:tblGrid>
        <w:gridCol w:w="4375"/>
        <w:gridCol w:w="4265"/>
      </w:tblGrid>
      <w:tr w:rsidR="00656B24" w:rsidRPr="00FB18B3" w14:paraId="57E1B729" w14:textId="77777777" w:rsidTr="00B830B2">
        <w:tc>
          <w:tcPr>
            <w:tcW w:w="4675" w:type="dxa"/>
          </w:tcPr>
          <w:p w14:paraId="3B47AF42" w14:textId="77777777" w:rsidR="00656B24" w:rsidRPr="00FB18B3" w:rsidRDefault="00656B24" w:rsidP="00EB762B">
            <w:r w:rsidRPr="00FB18B3">
              <w:t>Wireless Adapters</w:t>
            </w:r>
          </w:p>
        </w:tc>
        <w:tc>
          <w:tcPr>
            <w:tcW w:w="4675" w:type="dxa"/>
          </w:tcPr>
          <w:p w14:paraId="481B3C36" w14:textId="77777777" w:rsidR="00656B24" w:rsidRPr="00FB18B3" w:rsidRDefault="00656B24" w:rsidP="00EB762B">
            <w:r w:rsidRPr="00FB18B3">
              <w:t>$10 x 5 = $50</w:t>
            </w:r>
          </w:p>
        </w:tc>
      </w:tr>
      <w:tr w:rsidR="00656B24" w:rsidRPr="00FB18B3" w14:paraId="77FE05DA" w14:textId="77777777" w:rsidTr="00B830B2">
        <w:tc>
          <w:tcPr>
            <w:tcW w:w="4675" w:type="dxa"/>
          </w:tcPr>
          <w:p w14:paraId="093C8E0B" w14:textId="77777777" w:rsidR="00656B24" w:rsidRPr="00FB18B3" w:rsidRDefault="00656B24" w:rsidP="00EB762B">
            <w:r w:rsidRPr="00FB18B3">
              <w:t>Battery Harness / Power Supply</w:t>
            </w:r>
          </w:p>
        </w:tc>
        <w:tc>
          <w:tcPr>
            <w:tcW w:w="4675" w:type="dxa"/>
          </w:tcPr>
          <w:p w14:paraId="7321EFEB" w14:textId="77777777" w:rsidR="00656B24" w:rsidRPr="00FB18B3" w:rsidRDefault="00656B24" w:rsidP="00EB762B">
            <w:r w:rsidRPr="00FB18B3">
              <w:t>$3 x 5 = $15</w:t>
            </w:r>
          </w:p>
        </w:tc>
      </w:tr>
      <w:tr w:rsidR="00656B24" w:rsidRPr="00FB18B3" w14:paraId="71CA6B91" w14:textId="77777777" w:rsidTr="00B830B2">
        <w:tc>
          <w:tcPr>
            <w:tcW w:w="4675" w:type="dxa"/>
          </w:tcPr>
          <w:p w14:paraId="67336338" w14:textId="77777777" w:rsidR="00656B24" w:rsidRPr="00FB18B3" w:rsidRDefault="00656B24" w:rsidP="00EB762B">
            <w:r w:rsidRPr="00FB18B3">
              <w:t>Speaker/Alarm</w:t>
            </w:r>
          </w:p>
        </w:tc>
        <w:tc>
          <w:tcPr>
            <w:tcW w:w="4675" w:type="dxa"/>
          </w:tcPr>
          <w:p w14:paraId="39725241" w14:textId="77777777" w:rsidR="00656B24" w:rsidRPr="00FB18B3" w:rsidRDefault="00656B24" w:rsidP="00EB762B">
            <w:r w:rsidRPr="00FB18B3">
              <w:t>$1 x 5 = $5</w:t>
            </w:r>
          </w:p>
        </w:tc>
      </w:tr>
      <w:tr w:rsidR="00656B24" w:rsidRPr="00FB18B3" w14:paraId="2B20EE30" w14:textId="77777777" w:rsidTr="00B830B2">
        <w:tc>
          <w:tcPr>
            <w:tcW w:w="4675" w:type="dxa"/>
          </w:tcPr>
          <w:p w14:paraId="7D8D7F5A" w14:textId="77777777" w:rsidR="00656B24" w:rsidRPr="00FB18B3" w:rsidRDefault="00656B24" w:rsidP="00EB762B">
            <w:r w:rsidRPr="00FB18B3">
              <w:lastRenderedPageBreak/>
              <w:t>Various Electrical Components</w:t>
            </w:r>
          </w:p>
        </w:tc>
        <w:tc>
          <w:tcPr>
            <w:tcW w:w="4675" w:type="dxa"/>
          </w:tcPr>
          <w:p w14:paraId="385B8C44" w14:textId="77777777" w:rsidR="00656B24" w:rsidRPr="00FB18B3" w:rsidRDefault="00656B24" w:rsidP="00EB762B">
            <w:r w:rsidRPr="00FB18B3">
              <w:t>$10 x 5 = $50</w:t>
            </w:r>
          </w:p>
        </w:tc>
      </w:tr>
      <w:tr w:rsidR="00656B24" w:rsidRPr="00FB18B3" w14:paraId="3AE748FF" w14:textId="77777777" w:rsidTr="00B830B2">
        <w:tc>
          <w:tcPr>
            <w:tcW w:w="4675" w:type="dxa"/>
          </w:tcPr>
          <w:p w14:paraId="295E66FA" w14:textId="77777777" w:rsidR="00656B24" w:rsidRPr="00FB18B3" w:rsidRDefault="00656B24" w:rsidP="00EB762B">
            <w:r w:rsidRPr="00FB18B3">
              <w:t>Microcontroller for Hub</w:t>
            </w:r>
          </w:p>
        </w:tc>
        <w:tc>
          <w:tcPr>
            <w:tcW w:w="4675" w:type="dxa"/>
          </w:tcPr>
          <w:p w14:paraId="25A15FDC" w14:textId="77777777" w:rsidR="00656B24" w:rsidRPr="00FB18B3" w:rsidRDefault="00656B24" w:rsidP="00EB762B">
            <w:r w:rsidRPr="00FB18B3">
              <w:t>$30 x 1 = $30</w:t>
            </w:r>
          </w:p>
        </w:tc>
      </w:tr>
      <w:tr w:rsidR="00656B24" w:rsidRPr="00FB18B3" w14:paraId="31D60B93" w14:textId="77777777" w:rsidTr="00B830B2">
        <w:tc>
          <w:tcPr>
            <w:tcW w:w="4675" w:type="dxa"/>
          </w:tcPr>
          <w:p w14:paraId="55E842D1" w14:textId="77777777" w:rsidR="00656B24" w:rsidRPr="00FB18B3" w:rsidRDefault="00656B24" w:rsidP="00EB762B">
            <w:r w:rsidRPr="00FB18B3">
              <w:t>PCB boards</w:t>
            </w:r>
          </w:p>
        </w:tc>
        <w:tc>
          <w:tcPr>
            <w:tcW w:w="4675" w:type="dxa"/>
          </w:tcPr>
          <w:p w14:paraId="4A582025" w14:textId="77777777" w:rsidR="00656B24" w:rsidRPr="00FB18B3" w:rsidRDefault="00656B24" w:rsidP="00EB762B">
            <w:r w:rsidRPr="00FB18B3">
              <w:t>$10 x 5 = $50</w:t>
            </w:r>
          </w:p>
        </w:tc>
      </w:tr>
      <w:tr w:rsidR="00656B24" w:rsidRPr="00FB18B3" w14:paraId="52DDE71D" w14:textId="77777777" w:rsidTr="00B830B2">
        <w:trPr>
          <w:trHeight w:val="323"/>
        </w:trPr>
        <w:tc>
          <w:tcPr>
            <w:tcW w:w="4675" w:type="dxa"/>
          </w:tcPr>
          <w:p w14:paraId="7B86E1F6" w14:textId="77777777" w:rsidR="00656B24" w:rsidRPr="00FB18B3" w:rsidRDefault="00656B24" w:rsidP="00EB762B">
            <w:r w:rsidRPr="00FB18B3">
              <w:t>Smoke Sensors</w:t>
            </w:r>
          </w:p>
        </w:tc>
        <w:tc>
          <w:tcPr>
            <w:tcW w:w="4675" w:type="dxa"/>
          </w:tcPr>
          <w:p w14:paraId="0097993A" w14:textId="77777777" w:rsidR="00656B24" w:rsidRPr="00FB18B3" w:rsidRDefault="00656B24" w:rsidP="00EB762B">
            <w:r w:rsidRPr="00FB18B3">
              <w:t>$7 x 5 = $35</w:t>
            </w:r>
          </w:p>
        </w:tc>
      </w:tr>
      <w:tr w:rsidR="00656B24" w:rsidRPr="00FB18B3" w14:paraId="743F35AA" w14:textId="77777777" w:rsidTr="00B830B2">
        <w:tc>
          <w:tcPr>
            <w:tcW w:w="4675" w:type="dxa"/>
          </w:tcPr>
          <w:p w14:paraId="25F82159" w14:textId="77777777" w:rsidR="00656B24" w:rsidRPr="00FB18B3" w:rsidRDefault="00656B24" w:rsidP="00EB762B">
            <w:r w:rsidRPr="00FB18B3">
              <w:t>Boot flasher</w:t>
            </w:r>
          </w:p>
        </w:tc>
        <w:tc>
          <w:tcPr>
            <w:tcW w:w="4675" w:type="dxa"/>
          </w:tcPr>
          <w:p w14:paraId="3B242228" w14:textId="77777777" w:rsidR="00656B24" w:rsidRPr="00FB18B3" w:rsidRDefault="00656B24" w:rsidP="00EB762B">
            <w:r w:rsidRPr="00FB18B3">
              <w:t>$15 x 1 = $15</w:t>
            </w:r>
          </w:p>
        </w:tc>
      </w:tr>
      <w:tr w:rsidR="00656B24" w:rsidRPr="00FB18B3" w14:paraId="0433F81F" w14:textId="77777777" w:rsidTr="00B830B2">
        <w:trPr>
          <w:trHeight w:val="278"/>
        </w:trPr>
        <w:tc>
          <w:tcPr>
            <w:tcW w:w="4675" w:type="dxa"/>
          </w:tcPr>
          <w:p w14:paraId="37FAB27E" w14:textId="77777777" w:rsidR="00656B24" w:rsidRPr="00FB18B3" w:rsidRDefault="00656B24" w:rsidP="00EB762B">
            <w:r w:rsidRPr="00FB18B3">
              <w:t>Estimated Total</w:t>
            </w:r>
          </w:p>
        </w:tc>
        <w:tc>
          <w:tcPr>
            <w:tcW w:w="4675" w:type="dxa"/>
          </w:tcPr>
          <w:p w14:paraId="279E6FCE" w14:textId="77777777" w:rsidR="00656B24" w:rsidRPr="00FB18B3" w:rsidRDefault="00656B24" w:rsidP="00EB762B">
            <w:r w:rsidRPr="00FB18B3">
              <w:t>$250</w:t>
            </w:r>
          </w:p>
        </w:tc>
      </w:tr>
    </w:tbl>
    <w:p w14:paraId="34FCFF36" w14:textId="02CCD2CB" w:rsidR="00656B24" w:rsidRPr="00FB18B3" w:rsidRDefault="00F81EE0" w:rsidP="00F81EE0">
      <w:pPr>
        <w:pStyle w:val="Caption"/>
        <w:jc w:val="center"/>
      </w:pPr>
      <w:bookmarkStart w:id="163" w:name="_Toc478403075"/>
      <w:bookmarkStart w:id="164" w:name="_Toc478656966"/>
      <w:r>
        <w:t xml:space="preserve">Table </w:t>
      </w:r>
      <w:fldSimple w:instr=" SEQ Table \* ARABIC ">
        <w:r w:rsidR="009B44F0">
          <w:rPr>
            <w:noProof/>
          </w:rPr>
          <w:t>8</w:t>
        </w:r>
      </w:fldSimple>
      <w:r>
        <w:t>: Estimated Budget</w:t>
      </w:r>
      <w:bookmarkEnd w:id="163"/>
      <w:bookmarkEnd w:id="164"/>
    </w:p>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Pr="00FB18B3" w:rsidRDefault="00393E2A" w:rsidP="00EB762B">
      <w:pPr>
        <w:pStyle w:val="Heading2"/>
      </w:pPr>
      <w:bookmarkStart w:id="165" w:name="_Toc478657164"/>
      <w:r w:rsidRPr="00FB18B3">
        <w:t>Actual Expenditures</w:t>
      </w:r>
      <w:r w:rsidR="00933EF8" w:rsidRPr="00FB18B3">
        <w:t>: Prototype</w:t>
      </w:r>
      <w:bookmarkEnd w:id="165"/>
    </w:p>
    <w:p w14:paraId="68579A1B" w14:textId="77777777" w:rsidR="00606E70" w:rsidRPr="00FB18B3" w:rsidRDefault="00606E70" w:rsidP="00EB762B"/>
    <w:p w14:paraId="0F9A55D9" w14:textId="05AFCAF1" w:rsidR="00A51A85" w:rsidRPr="00FB18B3" w:rsidRDefault="0048381A" w:rsidP="00EB762B">
      <w:pPr>
        <w:pStyle w:val="Heading2"/>
      </w:pPr>
      <w:bookmarkStart w:id="166" w:name="_Toc478657165"/>
      <w:r w:rsidRPr="00FB18B3">
        <w:t>Financing Plan</w:t>
      </w:r>
      <w:bookmarkEnd w:id="166"/>
    </w:p>
    <w:p w14:paraId="2EDC16E9" w14:textId="3BA02BE2" w:rsidR="00A51A85" w:rsidRDefault="00E736C1" w:rsidP="00562FF5">
      <w:pPr>
        <w:ind w:firstLine="720"/>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AC05B97" w14:textId="4933CB76" w:rsidR="00562FF5" w:rsidRDefault="00562FF5" w:rsidP="00562FF5">
      <w:pPr>
        <w:ind w:firstLine="720"/>
      </w:pPr>
    </w:p>
    <w:p w14:paraId="63115B30" w14:textId="3B57C9C5" w:rsidR="00562FF5" w:rsidRDefault="00562FF5" w:rsidP="00562FF5">
      <w:pPr>
        <w:ind w:firstLine="720"/>
      </w:pPr>
    </w:p>
    <w:p w14:paraId="31E4623C" w14:textId="35C4E12A" w:rsidR="00562FF5" w:rsidRDefault="00562FF5" w:rsidP="00562FF5">
      <w:pPr>
        <w:ind w:firstLine="720"/>
      </w:pPr>
    </w:p>
    <w:p w14:paraId="5CFECCE4" w14:textId="1E39C8A9" w:rsidR="00562FF5" w:rsidRDefault="00562FF5" w:rsidP="00562FF5">
      <w:pPr>
        <w:ind w:firstLine="720"/>
      </w:pPr>
    </w:p>
    <w:p w14:paraId="29D3C44D" w14:textId="3C7F1558" w:rsidR="00562FF5" w:rsidRDefault="00562FF5" w:rsidP="00562FF5">
      <w:pPr>
        <w:ind w:firstLine="720"/>
      </w:pPr>
    </w:p>
    <w:p w14:paraId="67D538CD" w14:textId="2F5D8421" w:rsidR="00562FF5" w:rsidRDefault="00562FF5" w:rsidP="00562FF5">
      <w:pPr>
        <w:ind w:firstLine="720"/>
      </w:pPr>
    </w:p>
    <w:p w14:paraId="539614CC" w14:textId="77777777" w:rsidR="00C65636" w:rsidRDefault="00C65636" w:rsidP="00EB762B">
      <w:pPr>
        <w:pStyle w:val="Heading2"/>
        <w:rPr>
          <w:rFonts w:cs="Arial"/>
          <w:b w:val="0"/>
          <w:sz w:val="24"/>
          <w:szCs w:val="24"/>
        </w:rPr>
      </w:pPr>
    </w:p>
    <w:p w14:paraId="4B50BFBD" w14:textId="7814DE03" w:rsidR="00714BDB" w:rsidRPr="00FB18B3" w:rsidRDefault="00000DE3" w:rsidP="00EB762B">
      <w:pPr>
        <w:pStyle w:val="Heading2"/>
      </w:pPr>
      <w:bookmarkStart w:id="167" w:name="_Toc478657166"/>
      <w:r w:rsidRPr="00FB18B3">
        <w:lastRenderedPageBreak/>
        <w:t>Project Timeline</w:t>
      </w:r>
      <w:bookmarkEnd w:id="167"/>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1">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Pr="00FB18B3" w:rsidRDefault="00747795" w:rsidP="00EB762B"/>
    <w:p w14:paraId="4672C022" w14:textId="3B41BBEF" w:rsidR="00747795" w:rsidRPr="00FB18B3" w:rsidRDefault="00747795" w:rsidP="00EB762B"/>
    <w:p w14:paraId="63D382A9" w14:textId="44486822" w:rsidR="00747795" w:rsidRPr="00FB18B3" w:rsidRDefault="00747795" w:rsidP="00EB762B"/>
    <w:p w14:paraId="4721DB5F" w14:textId="78E9A7F8" w:rsidR="00747795" w:rsidRDefault="00747795" w:rsidP="00EB762B"/>
    <w:p w14:paraId="1D1ED96A" w14:textId="77777777" w:rsidR="00F830AD" w:rsidRPr="00FB18B3" w:rsidRDefault="00F830AD" w:rsidP="00EB762B"/>
    <w:p w14:paraId="36DDDAD7" w14:textId="0EDC7F51" w:rsidR="00747795" w:rsidRPr="00FB18B3" w:rsidRDefault="009301EA" w:rsidP="00B67A6C">
      <w:pPr>
        <w:pStyle w:val="Heading1"/>
      </w:pPr>
      <w:bookmarkStart w:id="168" w:name="_Toc478657167"/>
      <w:r>
        <w:t xml:space="preserve">7.0 </w:t>
      </w:r>
      <w:r w:rsidR="00B67A6C">
        <w:t>Conclusion</w:t>
      </w:r>
      <w:bookmarkEnd w:id="168"/>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E10DA0">
          <w:headerReference w:type="default" r:id="rId62"/>
          <w:footerReference w:type="default" r:id="rId63"/>
          <w:pgSz w:w="12240" w:h="15840"/>
          <w:pgMar w:top="1440" w:right="1440" w:bottom="1440" w:left="2160" w:header="720" w:footer="720" w:gutter="0"/>
          <w:pgNumType w:start="1"/>
          <w:cols w:space="720"/>
          <w:docGrid w:linePitch="360"/>
        </w:sectPr>
      </w:pPr>
    </w:p>
    <w:p w14:paraId="330A6BFF" w14:textId="4433D1E8" w:rsidR="00747795" w:rsidRPr="00FB18B3" w:rsidRDefault="009301EA" w:rsidP="00EB762B">
      <w:pPr>
        <w:pStyle w:val="Heading1"/>
      </w:pPr>
      <w:bookmarkStart w:id="169" w:name="_Toc478657168"/>
      <w:r>
        <w:lastRenderedPageBreak/>
        <w:t xml:space="preserve">8.0 </w:t>
      </w:r>
      <w:r w:rsidR="00F45722" w:rsidRPr="00FB18B3">
        <w:t>Appendix</w:t>
      </w:r>
      <w:bookmarkEnd w:id="169"/>
    </w:p>
    <w:p w14:paraId="338A4EA4" w14:textId="0DD8FB97" w:rsidR="00F45722" w:rsidRPr="00FB18B3" w:rsidRDefault="00CB2C62" w:rsidP="00EB762B">
      <w:pPr>
        <w:pStyle w:val="Heading2"/>
      </w:pPr>
      <w:bookmarkStart w:id="170" w:name="_Toc478657169"/>
      <w:r>
        <w:t xml:space="preserve">8.1 </w:t>
      </w:r>
      <w:r w:rsidR="00F45722" w:rsidRPr="00FB18B3">
        <w:t>References</w:t>
      </w:r>
      <w:bookmarkEnd w:id="170"/>
    </w:p>
    <w:p w14:paraId="240B47FE" w14:textId="5DE67FB6" w:rsidR="00F45722" w:rsidRPr="00FB18B3" w:rsidRDefault="00F45722" w:rsidP="00EB762B">
      <w:r w:rsidRPr="00FB18B3">
        <w:rPr>
          <w:b/>
        </w:rPr>
        <w:t>[1]</w:t>
      </w:r>
      <w:r w:rsidRPr="00FB18B3">
        <w:rPr>
          <w:b/>
        </w:rPr>
        <w:tab/>
      </w:r>
      <w:r w:rsidRPr="00FB18B3">
        <w:t xml:space="preserve">Bukowski, Richard W., Richard D. Peacock, Jason D. Averill, Thomas G. Cleary, Nelson P. </w:t>
      </w:r>
      <w:proofErr w:type="spellStart"/>
      <w:r w:rsidRPr="00FB18B3">
        <w:t>Bryner</w:t>
      </w:r>
      <w:proofErr w:type="spellEnd"/>
      <w:r w:rsidRPr="00FB18B3">
        <w:t xml:space="preserve">, William D. Walton, Paul A. </w:t>
      </w:r>
      <w:proofErr w:type="spellStart"/>
      <w:r w:rsidRPr="00FB18B3">
        <w:t>Reneke</w:t>
      </w:r>
      <w:proofErr w:type="spellEnd"/>
      <w:r w:rsidRPr="00FB18B3">
        <w:t xml:space="preserve">, and Erica D. </w:t>
      </w:r>
      <w:proofErr w:type="spellStart"/>
      <w:r w:rsidRPr="00FB18B3">
        <w:t>Kuligowski</w:t>
      </w:r>
      <w:proofErr w:type="spellEnd"/>
      <w:r w:rsidRPr="00FB18B3">
        <w:t>.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 xml:space="preserve">Cote, Arthur E., and Percy </w:t>
      </w:r>
      <w:proofErr w:type="spellStart"/>
      <w:r w:rsidRPr="00FB18B3">
        <w:t>Bugbee</w:t>
      </w:r>
      <w:proofErr w:type="spellEnd"/>
      <w:r w:rsidRPr="00FB18B3">
        <w:t>.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 xml:space="preserve">Jain, </w:t>
      </w:r>
      <w:proofErr w:type="spellStart"/>
      <w:r w:rsidRPr="00FB18B3">
        <w:t>Vaibhav</w:t>
      </w:r>
      <w:proofErr w:type="spellEnd"/>
      <w:r w:rsidRPr="00FB18B3">
        <w:t xml:space="preserve">. "Learn the Working of a Gas Sensor." </w:t>
      </w:r>
      <w:proofErr w:type="spellStart"/>
      <w:r w:rsidRPr="00FB18B3">
        <w:t>EngineersGarage</w:t>
      </w:r>
      <w:proofErr w:type="spellEnd"/>
      <w:r w:rsidRPr="00FB18B3">
        <w:t xml:space="preserve">. </w:t>
      </w:r>
      <w:proofErr w:type="spellStart"/>
      <w:r w:rsidRPr="00FB18B3">
        <w:t>EngineersGarage</w:t>
      </w:r>
      <w:proofErr w:type="spellEnd"/>
      <w:r w:rsidRPr="00FB18B3">
        <w:t xml:space="preserve">, </w:t>
      </w:r>
      <w:proofErr w:type="spellStart"/>
      <w:r w:rsidRPr="00FB18B3">
        <w:t>n.d.</w:t>
      </w:r>
      <w:proofErr w:type="spellEnd"/>
      <w:r w:rsidRPr="00FB18B3">
        <w:t xml:space="preserve">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xml:space="preserve">. W. W. Grainger, Inc., </w:t>
      </w:r>
      <w:proofErr w:type="spellStart"/>
      <w:r w:rsidRPr="00FB18B3">
        <w:t>n.d.</w:t>
      </w:r>
      <w:proofErr w:type="spellEnd"/>
      <w:r w:rsidRPr="00FB18B3">
        <w:t xml:space="preserve">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 xml:space="preserve">Tavernier, Filip, and </w:t>
      </w:r>
      <w:proofErr w:type="spellStart"/>
      <w:r w:rsidRPr="00FB18B3">
        <w:t>Michiel</w:t>
      </w:r>
      <w:proofErr w:type="spellEnd"/>
      <w:r w:rsidRPr="00FB18B3">
        <w:t xml:space="preserve"> </w:t>
      </w:r>
      <w:proofErr w:type="spellStart"/>
      <w:r w:rsidRPr="00FB18B3">
        <w:t>Stevaert</w:t>
      </w:r>
      <w:proofErr w:type="spellEnd"/>
      <w:r w:rsidRPr="00FB18B3">
        <w:t xml:space="preserve">. “Chapter 3: From Light to Electric Current – The Photodiode.” High-speed Optical Receivers with Integrated Photodiode in Nanoscale CMOS. </w:t>
      </w:r>
      <w:proofErr w:type="spellStart"/>
      <w:r w:rsidRPr="00FB18B3">
        <w:t>NewYork</w:t>
      </w:r>
      <w:proofErr w:type="spellEnd"/>
      <w:r w:rsidRPr="00FB18B3">
        <w:t xml:space="preserve">: Springer, 2011. N. </w:t>
      </w:r>
      <w:proofErr w:type="spellStart"/>
      <w:r w:rsidRPr="00FB18B3">
        <w:t>pag</w:t>
      </w:r>
      <w:proofErr w:type="spellEnd"/>
      <w:r w:rsidRPr="00FB18B3">
        <w:t>.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w:t>
      </w:r>
      <w:proofErr w:type="spellStart"/>
      <w:r w:rsidRPr="00FB18B3">
        <w:rPr>
          <w:lang w:val="en"/>
        </w:rPr>
        <w:t>HyperPhysics</w:t>
      </w:r>
      <w:proofErr w:type="spellEnd"/>
      <w:r w:rsidRPr="00FB18B3">
        <w:rPr>
          <w:lang w:val="en"/>
        </w:rPr>
        <w:t xml:space="preserve">, </w:t>
      </w:r>
      <w:proofErr w:type="spellStart"/>
      <w:r w:rsidRPr="00FB18B3">
        <w:rPr>
          <w:lang w:val="en"/>
        </w:rPr>
        <w:t>n.d.</w:t>
      </w:r>
      <w:proofErr w:type="spellEnd"/>
      <w:r w:rsidRPr="00FB18B3">
        <w:rPr>
          <w:lang w:val="en"/>
        </w:rPr>
        <w:t xml:space="preserve">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pPr>
    </w:p>
    <w:p w14:paraId="2FBEE34A" w14:textId="77777777" w:rsidR="00C760D4" w:rsidRDefault="00C760D4" w:rsidP="00C760D4">
      <w:pPr>
        <w:rPr>
          <w:lang w:val="en"/>
        </w:rPr>
      </w:pPr>
    </w:p>
    <w:p w14:paraId="4922670C" w14:textId="77777777" w:rsidR="00C760D4" w:rsidRDefault="00C760D4" w:rsidP="00C760D4">
      <w:pPr>
        <w:rPr>
          <w:lang w:val="en"/>
        </w:rPr>
      </w:pPr>
    </w:p>
    <w:p w14:paraId="47D8170B" w14:textId="77777777" w:rsidR="00C760D4" w:rsidRDefault="00C760D4" w:rsidP="00C760D4">
      <w:pPr>
        <w:rPr>
          <w:lang w:val="en"/>
        </w:rPr>
      </w:pPr>
    </w:p>
    <w:p w14:paraId="555BB33B" w14:textId="5DDA4D18" w:rsidR="00C760D4" w:rsidRDefault="00C760D4" w:rsidP="00C760D4">
      <w:pPr>
        <w:pStyle w:val="Heading2"/>
        <w:shd w:val="clear" w:color="auto" w:fill="FFFFFF"/>
        <w:rPr>
          <w:rFonts w:ascii="Times New Roman" w:eastAsia="Times New Roman" w:hAnsi="Times New Roman"/>
          <w:b w:val="0"/>
          <w:color w:val="000000"/>
          <w:sz w:val="36"/>
          <w:szCs w:val="36"/>
        </w:rPr>
      </w:pPr>
      <w:r>
        <w:rPr>
          <w:rFonts w:eastAsia="Times New Roman"/>
          <w:b w:val="0"/>
          <w:bCs/>
          <w:color w:val="000000"/>
        </w:rPr>
        <w:lastRenderedPageBreak/>
        <w:t>References</w:t>
      </w:r>
      <w:r w:rsidR="00F830AD">
        <w:rPr>
          <w:rFonts w:eastAsia="Times New Roman"/>
          <w:b w:val="0"/>
          <w:bCs/>
          <w:color w:val="000000"/>
        </w:rPr>
        <w:t xml:space="preserve"> for Lucas</w:t>
      </w:r>
    </w:p>
    <w:p w14:paraId="39F7C9F5" w14:textId="77777777" w:rsidR="00C760D4" w:rsidRDefault="00C760D4" w:rsidP="00C760D4">
      <w:pPr>
        <w:pStyle w:val="NormalWeb"/>
        <w:shd w:val="clear" w:color="auto" w:fill="FFFFFF"/>
        <w:spacing w:before="0" w:beforeAutospacing="0" w:after="180" w:afterAutospacing="0"/>
        <w:ind w:left="450" w:hanging="450"/>
        <w:rPr>
          <w:rFonts w:eastAsiaTheme="minorHAnsi"/>
          <w:color w:val="000000"/>
        </w:rPr>
      </w:pPr>
      <w:r>
        <w:rPr>
          <w:color w:val="000000"/>
        </w:rPr>
        <w:t>[</w:t>
      </w:r>
      <w:proofErr w:type="gramStart"/>
      <w:r>
        <w:rPr>
          <w:color w:val="000000"/>
        </w:rPr>
        <w:t>1]N.</w:t>
      </w:r>
      <w:proofErr w:type="gramEnd"/>
      <w:r>
        <w:rPr>
          <w:color w:val="000000"/>
        </w:rPr>
        <w:t xml:space="preserve"> </w:t>
      </w:r>
      <w:proofErr w:type="spellStart"/>
      <w:r>
        <w:rPr>
          <w:color w:val="000000"/>
        </w:rPr>
        <w:t>Artim</w:t>
      </w:r>
      <w:proofErr w:type="spellEnd"/>
      <w:r>
        <w:rPr>
          <w:color w:val="000000"/>
        </w:rPr>
        <w:t>, "3.2 An Introduction to Fire Detection, Alarm, and Automatic Fire Sprinklers",</w:t>
      </w:r>
      <w:r>
        <w:rPr>
          <w:rStyle w:val="apple-converted-space"/>
          <w:color w:val="000000"/>
        </w:rPr>
        <w:t> </w:t>
      </w:r>
      <w:r>
        <w:rPr>
          <w:i/>
          <w:iCs/>
          <w:color w:val="000000"/>
        </w:rPr>
        <w:t>Northeast Document Conservation Center</w:t>
      </w:r>
      <w:r>
        <w:rPr>
          <w:color w:val="000000"/>
        </w:rPr>
        <w:t>, 2017. [Online]. Available: https://www.nedcc.org/free-resources/preservation-leaflets/3.-emergency-management/3.2-an-introduction-to-fire-detection,-alarm,-and-automatic-fire-sprinklers. [Accessed: 30- Mar- 2017].</w:t>
      </w:r>
    </w:p>
    <w:p w14:paraId="720B8894"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2]"Arduino - </w:t>
      </w:r>
      <w:proofErr w:type="spellStart"/>
      <w:r>
        <w:rPr>
          <w:color w:val="000000"/>
        </w:rPr>
        <w:t>ArduinoBoardUno</w:t>
      </w:r>
      <w:proofErr w:type="spellEnd"/>
      <w:r>
        <w:rPr>
          <w:color w:val="000000"/>
        </w:rPr>
        <w:t>",</w:t>
      </w:r>
      <w:r>
        <w:rPr>
          <w:rStyle w:val="apple-converted-space"/>
          <w:color w:val="000000"/>
        </w:rPr>
        <w:t> </w:t>
      </w:r>
      <w:r>
        <w:rPr>
          <w:i/>
          <w:iCs/>
          <w:color w:val="000000"/>
        </w:rPr>
        <w:t>Arduino.cc</w:t>
      </w:r>
      <w:r>
        <w:rPr>
          <w:color w:val="000000"/>
        </w:rPr>
        <w:t>. [Online]. Available: https://www.arduino.cc/en/Main/ArduinoBoardUno. [Accessed: 30- Mar- 2017].</w:t>
      </w:r>
    </w:p>
    <w:p w14:paraId="3F838808"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3]"</w:t>
      </w:r>
      <w:proofErr w:type="spellStart"/>
      <w:r>
        <w:rPr>
          <w:color w:val="000000"/>
        </w:rPr>
        <w:t>ATmega</w:t>
      </w:r>
      <w:proofErr w:type="spellEnd"/>
      <w:r>
        <w:rPr>
          <w:color w:val="000000"/>
        </w:rPr>
        <w:t xml:space="preserve"> 328 Datasheet Complete",</w:t>
      </w:r>
      <w:r>
        <w:rPr>
          <w:rStyle w:val="apple-converted-space"/>
          <w:color w:val="000000"/>
        </w:rPr>
        <w:t> </w:t>
      </w:r>
      <w:r>
        <w:rPr>
          <w:i/>
          <w:iCs/>
          <w:color w:val="000000"/>
        </w:rPr>
        <w:t>Atmel</w:t>
      </w:r>
      <w:r>
        <w:rPr>
          <w:color w:val="000000"/>
        </w:rPr>
        <w:t>, 2017. [Online]. Available: http://www.atmel.com/Images/Atmel-42735-8-bit-AVR-Microcontroller-ATmega328-328P_Datasheet.pdf. [Accessed: 30- Mar- 2017].</w:t>
      </w:r>
    </w:p>
    <w:p w14:paraId="340674E5"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4]"Raspberry Pi 3, ODROID-C2 and Pine A64+ Development Boards Comparison",</w:t>
      </w:r>
      <w:r>
        <w:rPr>
          <w:rStyle w:val="apple-converted-space"/>
          <w:color w:val="000000"/>
        </w:rPr>
        <w:t> </w:t>
      </w:r>
      <w:r>
        <w:rPr>
          <w:i/>
          <w:iCs/>
          <w:color w:val="000000"/>
        </w:rPr>
        <w:t>Cnx-software.com</w:t>
      </w:r>
      <w:r>
        <w:rPr>
          <w:color w:val="000000"/>
        </w:rPr>
        <w:t>, 2016. [Online]. Available: http://www.cnx-software.com/2016/03/01/raspberry-pi-3-odroid-c2-and-pine-a64-development-boards-comparison/. [Accessed: 30- Mar- 2017].</w:t>
      </w:r>
    </w:p>
    <w:p w14:paraId="76BF54CC"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5]"AM3358 </w:t>
      </w:r>
      <w:proofErr w:type="spellStart"/>
      <w:r>
        <w:rPr>
          <w:color w:val="000000"/>
        </w:rPr>
        <w:t>Sitara</w:t>
      </w:r>
      <w:proofErr w:type="spellEnd"/>
      <w:r>
        <w:rPr>
          <w:color w:val="000000"/>
        </w:rPr>
        <w:t xml:space="preserve"> Processor | TI.com",</w:t>
      </w:r>
      <w:r>
        <w:rPr>
          <w:rStyle w:val="apple-converted-space"/>
          <w:color w:val="000000"/>
        </w:rPr>
        <w:t> </w:t>
      </w:r>
      <w:r>
        <w:rPr>
          <w:i/>
          <w:iCs/>
          <w:color w:val="000000"/>
        </w:rPr>
        <w:t>Ti.com</w:t>
      </w:r>
      <w:r>
        <w:rPr>
          <w:color w:val="000000"/>
        </w:rPr>
        <w:t>, 2017. [Online]. Available: http://www.ti.com/product/AM3358. [Accessed: 30- Mar- 2017].</w:t>
      </w:r>
    </w:p>
    <w:p w14:paraId="25250D9F"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w:t>
      </w:r>
      <w:proofErr w:type="gramStart"/>
      <w:r>
        <w:rPr>
          <w:color w:val="000000"/>
        </w:rPr>
        <w:t>6]A.</w:t>
      </w:r>
      <w:proofErr w:type="gramEnd"/>
      <w:r>
        <w:rPr>
          <w:color w:val="000000"/>
        </w:rPr>
        <w:t xml:space="preserve"> Industries, "</w:t>
      </w:r>
      <w:proofErr w:type="spellStart"/>
      <w:r>
        <w:rPr>
          <w:color w:val="000000"/>
        </w:rPr>
        <w:t>BeagleBone</w:t>
      </w:r>
      <w:proofErr w:type="spellEnd"/>
      <w:r>
        <w:rPr>
          <w:color w:val="000000"/>
        </w:rPr>
        <w:t xml:space="preserve"> Black Rev C - 4GB Flash - Pre-installed </w:t>
      </w:r>
      <w:proofErr w:type="spellStart"/>
      <w:r>
        <w:rPr>
          <w:color w:val="000000"/>
        </w:rPr>
        <w:t>Debian</w:t>
      </w:r>
      <w:proofErr w:type="spellEnd"/>
      <w:r>
        <w:rPr>
          <w:color w:val="000000"/>
        </w:rPr>
        <w:t xml:space="preserve"> ID: 1876 - $55.00 : </w:t>
      </w:r>
      <w:proofErr w:type="spellStart"/>
      <w:r>
        <w:rPr>
          <w:color w:val="000000"/>
        </w:rPr>
        <w:t>Adafruit</w:t>
      </w:r>
      <w:proofErr w:type="spellEnd"/>
      <w:r>
        <w:rPr>
          <w:color w:val="000000"/>
        </w:rPr>
        <w:t xml:space="preserve"> Industries, Unique &amp; fun DIY electronics and kits",</w:t>
      </w:r>
      <w:r>
        <w:rPr>
          <w:rStyle w:val="apple-converted-space"/>
          <w:color w:val="000000"/>
        </w:rPr>
        <w:t> </w:t>
      </w:r>
      <w:r>
        <w:rPr>
          <w:i/>
          <w:iCs/>
          <w:color w:val="000000"/>
        </w:rPr>
        <w:t>Adafruit.com</w:t>
      </w:r>
      <w:r>
        <w:rPr>
          <w:color w:val="000000"/>
        </w:rPr>
        <w:t>, 2017. [Online]. Available: https://www.adafruit.com/product/1876. [Accessed: 30- Mar- 2017].</w:t>
      </w:r>
    </w:p>
    <w:p w14:paraId="19885BD0"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7]"Arduino - </w:t>
      </w:r>
      <w:proofErr w:type="spellStart"/>
      <w:r>
        <w:rPr>
          <w:color w:val="000000"/>
        </w:rPr>
        <w:t>MiniBootloader</w:t>
      </w:r>
      <w:proofErr w:type="spellEnd"/>
      <w:r>
        <w:rPr>
          <w:color w:val="000000"/>
        </w:rPr>
        <w:t>",</w:t>
      </w:r>
      <w:r>
        <w:rPr>
          <w:rStyle w:val="apple-converted-space"/>
          <w:color w:val="000000"/>
        </w:rPr>
        <w:t> </w:t>
      </w:r>
      <w:r>
        <w:rPr>
          <w:i/>
          <w:iCs/>
          <w:color w:val="000000"/>
        </w:rPr>
        <w:t>Arduino.cc</w:t>
      </w:r>
      <w:r>
        <w:rPr>
          <w:color w:val="000000"/>
        </w:rPr>
        <w:t>, 2017. [Online]. Available: https://www.arduino.cc/en/Hacking/MiniBootloader. [Accessed: 30- Mar- 2017].</w:t>
      </w:r>
    </w:p>
    <w:p w14:paraId="1F37063E"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8] Zoo Rated Productions,</w:t>
      </w:r>
      <w:r>
        <w:rPr>
          <w:rStyle w:val="apple-converted-space"/>
          <w:color w:val="000000"/>
        </w:rPr>
        <w:t> </w:t>
      </w:r>
      <w:r>
        <w:rPr>
          <w:i/>
          <w:iCs/>
          <w:color w:val="000000"/>
        </w:rPr>
        <w:t xml:space="preserve">How </w:t>
      </w:r>
      <w:proofErr w:type="gramStart"/>
      <w:r>
        <w:rPr>
          <w:i/>
          <w:iCs/>
          <w:color w:val="000000"/>
        </w:rPr>
        <w:t>To</w:t>
      </w:r>
      <w:proofErr w:type="gramEnd"/>
      <w:r>
        <w:rPr>
          <w:i/>
          <w:iCs/>
          <w:color w:val="000000"/>
        </w:rPr>
        <w:t xml:space="preserve"> Load Bootloader onto Arduino</w:t>
      </w:r>
      <w:r>
        <w:rPr>
          <w:color w:val="000000"/>
        </w:rPr>
        <w:t>. 2013.</w:t>
      </w:r>
    </w:p>
    <w:p w14:paraId="1CF73D8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 xml:space="preserve">[9]"AVR053: Internal RC Oscillator Calibration for </w:t>
      </w:r>
      <w:proofErr w:type="spellStart"/>
      <w:r>
        <w:rPr>
          <w:color w:val="000000"/>
        </w:rPr>
        <w:t>tinyAVR</w:t>
      </w:r>
      <w:proofErr w:type="spellEnd"/>
      <w:r>
        <w:rPr>
          <w:color w:val="000000"/>
        </w:rPr>
        <w:t xml:space="preserve"> and </w:t>
      </w:r>
      <w:proofErr w:type="spellStart"/>
      <w:r>
        <w:rPr>
          <w:color w:val="000000"/>
        </w:rPr>
        <w:t>megaAVR</w:t>
      </w:r>
      <w:proofErr w:type="spellEnd"/>
      <w:r>
        <w:rPr>
          <w:color w:val="000000"/>
        </w:rPr>
        <w:t xml:space="preserve"> Device: Application Note",</w:t>
      </w:r>
      <w:r>
        <w:rPr>
          <w:rStyle w:val="apple-converted-space"/>
          <w:color w:val="000000"/>
        </w:rPr>
        <w:t> </w:t>
      </w:r>
      <w:r>
        <w:rPr>
          <w:i/>
          <w:iCs/>
          <w:color w:val="000000"/>
        </w:rPr>
        <w:t>Atmel</w:t>
      </w:r>
      <w:r>
        <w:rPr>
          <w:color w:val="000000"/>
        </w:rPr>
        <w:t>, 2017. [Online]. Available: http://www.atmel.com/Images/Atmel-2555-Internal-RC-Oscillator-Calibration-for-tinyAVR-and-megaAVR-Devices_ApplicationNote_AVR053.pdf. [Accessed: 30- Mar- 2017].</w:t>
      </w:r>
    </w:p>
    <w:p w14:paraId="54006F6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10]"Arduino - Setting up an Arduino on a breadboard",</w:t>
      </w:r>
      <w:r>
        <w:rPr>
          <w:rStyle w:val="apple-converted-space"/>
          <w:color w:val="000000"/>
        </w:rPr>
        <w:t> </w:t>
      </w:r>
      <w:r>
        <w:rPr>
          <w:i/>
          <w:iCs/>
          <w:color w:val="000000"/>
        </w:rPr>
        <w:t>Arduino.cc</w:t>
      </w:r>
      <w:r>
        <w:rPr>
          <w:color w:val="000000"/>
        </w:rPr>
        <w:t>. [Online]. Available: https://www.arduino.cc/en/main/standalone. [Accessed: 30- Mar- 2017].</w:t>
      </w:r>
    </w:p>
    <w:p w14:paraId="747C4489" w14:textId="77777777" w:rsidR="00C760D4" w:rsidRPr="00C760D4" w:rsidRDefault="00C760D4" w:rsidP="00C760D4">
      <w:pPr>
        <w:rPr>
          <w:lang w:val="en"/>
        </w:rPr>
        <w:sectPr w:rsidR="00C760D4" w:rsidRPr="00C760D4" w:rsidSect="00206621">
          <w:pgSz w:w="12240" w:h="15840"/>
          <w:pgMar w:top="1440" w:right="1440" w:bottom="1440" w:left="2160" w:header="720" w:footer="720" w:gutter="0"/>
          <w:cols w:space="720"/>
          <w:docGrid w:linePitch="360"/>
        </w:sectPr>
      </w:pPr>
    </w:p>
    <w:p w14:paraId="34B3218C" w14:textId="5B368590" w:rsidR="00B67A6C" w:rsidRDefault="00CB2C62" w:rsidP="00B67A6C">
      <w:pPr>
        <w:pStyle w:val="Heading2"/>
        <w:rPr>
          <w:lang w:val="en"/>
        </w:rPr>
      </w:pPr>
      <w:bookmarkStart w:id="171" w:name="_Toc478657170"/>
      <w:r>
        <w:rPr>
          <w:lang w:val="en"/>
        </w:rPr>
        <w:lastRenderedPageBreak/>
        <w:t xml:space="preserve">8.2 </w:t>
      </w:r>
      <w:r w:rsidR="00B67A6C">
        <w:rPr>
          <w:lang w:val="en"/>
        </w:rPr>
        <w:t>Copyright Permissions</w:t>
      </w:r>
      <w:bookmarkEnd w:id="171"/>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18672585" w:rsidR="00B67A6C" w:rsidRPr="00B67A6C" w:rsidRDefault="00CB2C62" w:rsidP="00B67A6C">
      <w:pPr>
        <w:pStyle w:val="Heading2"/>
        <w:rPr>
          <w:lang w:val="en"/>
        </w:rPr>
      </w:pPr>
      <w:bookmarkStart w:id="172" w:name="_Toc478657171"/>
      <w:r>
        <w:rPr>
          <w:lang w:val="en"/>
        </w:rPr>
        <w:lastRenderedPageBreak/>
        <w:t xml:space="preserve">8.3 </w:t>
      </w:r>
      <w:r w:rsidR="00B67A6C">
        <w:rPr>
          <w:lang w:val="en"/>
        </w:rPr>
        <w:t>Datasheets</w:t>
      </w:r>
      <w:bookmarkEnd w:id="172"/>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6BBE7F" w14:textId="77777777" w:rsidR="001626E8" w:rsidRDefault="001626E8" w:rsidP="00EB762B">
      <w:r>
        <w:separator/>
      </w:r>
    </w:p>
  </w:endnote>
  <w:endnote w:type="continuationSeparator" w:id="0">
    <w:p w14:paraId="6A5E643B" w14:textId="77777777" w:rsidR="001626E8" w:rsidRDefault="001626E8"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38669"/>
      <w:docPartObj>
        <w:docPartGallery w:val="Page Numbers (Bottom of Page)"/>
        <w:docPartUnique/>
      </w:docPartObj>
    </w:sdtPr>
    <w:sdtEndPr>
      <w:rPr>
        <w:noProof/>
      </w:rPr>
    </w:sdtEndPr>
    <w:sdtContent>
      <w:p w14:paraId="5E4B128A" w14:textId="6EFB1F8C" w:rsidR="00C760D4" w:rsidRDefault="00C760D4">
        <w:pPr>
          <w:pStyle w:val="Footer"/>
          <w:jc w:val="right"/>
        </w:pPr>
        <w:r>
          <w:fldChar w:fldCharType="begin"/>
        </w:r>
        <w:r>
          <w:instrText xml:space="preserve"> PAGE   \* MERGEFORMAT </w:instrText>
        </w:r>
        <w:r>
          <w:fldChar w:fldCharType="separate"/>
        </w:r>
        <w:r w:rsidR="00F830AD">
          <w:rPr>
            <w:noProof/>
          </w:rPr>
          <w:t>ii</w:t>
        </w:r>
        <w:r>
          <w:rPr>
            <w:noProof/>
          </w:rPr>
          <w:fldChar w:fldCharType="end"/>
        </w:r>
      </w:p>
    </w:sdtContent>
  </w:sdt>
  <w:p w14:paraId="1786249F" w14:textId="3E8D94A7" w:rsidR="00C760D4" w:rsidRDefault="00C760D4" w:rsidP="00127612">
    <w:pPr>
      <w:pStyle w:val="Footer"/>
      <w:tabs>
        <w:tab w:val="clear" w:pos="4680"/>
        <w:tab w:val="clear" w:pos="9360"/>
        <w:tab w:val="left" w:pos="5820"/>
      </w:tabs>
    </w:pP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6940156"/>
      <w:docPartObj>
        <w:docPartGallery w:val="Page Numbers (Bottom of Page)"/>
        <w:docPartUnique/>
      </w:docPartObj>
    </w:sdtPr>
    <w:sdtEndPr>
      <w:rPr>
        <w:noProof/>
      </w:rPr>
    </w:sdtEndPr>
    <w:sdtContent>
      <w:p w14:paraId="3D4C01A4" w14:textId="25689B0B" w:rsidR="00C760D4" w:rsidRDefault="00C760D4">
        <w:pPr>
          <w:pStyle w:val="Footer"/>
          <w:jc w:val="right"/>
        </w:pPr>
        <w:r>
          <w:fldChar w:fldCharType="begin"/>
        </w:r>
        <w:r>
          <w:instrText xml:space="preserve"> PAGE   \* MERGEFORMAT </w:instrText>
        </w:r>
        <w:r>
          <w:fldChar w:fldCharType="separate"/>
        </w:r>
        <w:r w:rsidR="008A11C0">
          <w:rPr>
            <w:noProof/>
          </w:rPr>
          <w:t>60</w:t>
        </w:r>
        <w:r>
          <w:rPr>
            <w:noProof/>
          </w:rPr>
          <w:fldChar w:fldCharType="end"/>
        </w:r>
      </w:p>
    </w:sdtContent>
  </w:sdt>
  <w:p w14:paraId="0444A483" w14:textId="77777777" w:rsidR="00C760D4" w:rsidRDefault="00C760D4" w:rsidP="00EB762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96898" w14:textId="77777777" w:rsidR="001626E8" w:rsidRDefault="001626E8" w:rsidP="00EB762B">
      <w:r>
        <w:separator/>
      </w:r>
    </w:p>
  </w:footnote>
  <w:footnote w:type="continuationSeparator" w:id="0">
    <w:p w14:paraId="5E84E33D" w14:textId="77777777" w:rsidR="001626E8" w:rsidRDefault="001626E8" w:rsidP="00EB762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CB5EE" w14:textId="77777777" w:rsidR="00C760D4" w:rsidRDefault="00C760D4" w:rsidP="00EB762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864BA" w14:textId="77777777" w:rsidR="00C760D4" w:rsidRDefault="00C760D4" w:rsidP="00EB762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6"/>
  </w:num>
  <w:num w:numId="2">
    <w:abstractNumId w:val="8"/>
  </w:num>
  <w:num w:numId="3">
    <w:abstractNumId w:val="1"/>
  </w:num>
  <w:num w:numId="4">
    <w:abstractNumId w:val="5"/>
  </w:num>
  <w:num w:numId="5">
    <w:abstractNumId w:val="9"/>
  </w:num>
  <w:num w:numId="6">
    <w:abstractNumId w:val="2"/>
  </w:num>
  <w:num w:numId="7">
    <w:abstractNumId w:val="7"/>
  </w:num>
  <w:num w:numId="8">
    <w:abstractNumId w:val="4"/>
  </w:num>
  <w:num w:numId="9">
    <w:abstractNumId w:val="3"/>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33859"/>
    <w:rsid w:val="00040033"/>
    <w:rsid w:val="00053EE4"/>
    <w:rsid w:val="00083C79"/>
    <w:rsid w:val="000B47C7"/>
    <w:rsid w:val="000C6E9A"/>
    <w:rsid w:val="000E3F8A"/>
    <w:rsid w:val="000F4988"/>
    <w:rsid w:val="00104D7E"/>
    <w:rsid w:val="0010641E"/>
    <w:rsid w:val="0011698F"/>
    <w:rsid w:val="00127612"/>
    <w:rsid w:val="00151006"/>
    <w:rsid w:val="001626E8"/>
    <w:rsid w:val="00184836"/>
    <w:rsid w:val="00187DFE"/>
    <w:rsid w:val="001A7DF6"/>
    <w:rsid w:val="001C2C5A"/>
    <w:rsid w:val="001C45C0"/>
    <w:rsid w:val="001D3059"/>
    <w:rsid w:val="001E79BE"/>
    <w:rsid w:val="001F5645"/>
    <w:rsid w:val="001F73F4"/>
    <w:rsid w:val="0020186D"/>
    <w:rsid w:val="00202CFB"/>
    <w:rsid w:val="00206621"/>
    <w:rsid w:val="00225D92"/>
    <w:rsid w:val="00250D9A"/>
    <w:rsid w:val="00281592"/>
    <w:rsid w:val="002840C0"/>
    <w:rsid w:val="002A3AAC"/>
    <w:rsid w:val="002C4D73"/>
    <w:rsid w:val="002C6D86"/>
    <w:rsid w:val="002D04E9"/>
    <w:rsid w:val="002F1D84"/>
    <w:rsid w:val="002F6533"/>
    <w:rsid w:val="00306325"/>
    <w:rsid w:val="00316F2A"/>
    <w:rsid w:val="003215B2"/>
    <w:rsid w:val="00331B52"/>
    <w:rsid w:val="003320E3"/>
    <w:rsid w:val="0033285E"/>
    <w:rsid w:val="00340FB7"/>
    <w:rsid w:val="00342F31"/>
    <w:rsid w:val="00360BCF"/>
    <w:rsid w:val="00363A87"/>
    <w:rsid w:val="00393E2A"/>
    <w:rsid w:val="00395799"/>
    <w:rsid w:val="003B1FB0"/>
    <w:rsid w:val="003B7124"/>
    <w:rsid w:val="003C5F15"/>
    <w:rsid w:val="003D60AC"/>
    <w:rsid w:val="003F4EBB"/>
    <w:rsid w:val="003F5D40"/>
    <w:rsid w:val="004038A8"/>
    <w:rsid w:val="00403B34"/>
    <w:rsid w:val="004062F6"/>
    <w:rsid w:val="00407770"/>
    <w:rsid w:val="0041168D"/>
    <w:rsid w:val="00414B23"/>
    <w:rsid w:val="00432D13"/>
    <w:rsid w:val="00464B36"/>
    <w:rsid w:val="004662F5"/>
    <w:rsid w:val="00480E45"/>
    <w:rsid w:val="0048381A"/>
    <w:rsid w:val="0049237B"/>
    <w:rsid w:val="004A30FA"/>
    <w:rsid w:val="004A4DB0"/>
    <w:rsid w:val="004B786C"/>
    <w:rsid w:val="004B7FB5"/>
    <w:rsid w:val="004C4B2F"/>
    <w:rsid w:val="004D2D27"/>
    <w:rsid w:val="004F7CEE"/>
    <w:rsid w:val="004F7F4A"/>
    <w:rsid w:val="0050442B"/>
    <w:rsid w:val="005142FC"/>
    <w:rsid w:val="00516960"/>
    <w:rsid w:val="00524656"/>
    <w:rsid w:val="00535448"/>
    <w:rsid w:val="00543BD5"/>
    <w:rsid w:val="005539ED"/>
    <w:rsid w:val="0056153C"/>
    <w:rsid w:val="00562FF5"/>
    <w:rsid w:val="00563152"/>
    <w:rsid w:val="00576003"/>
    <w:rsid w:val="00582ACA"/>
    <w:rsid w:val="005A5320"/>
    <w:rsid w:val="005B05BB"/>
    <w:rsid w:val="005B252A"/>
    <w:rsid w:val="005F0470"/>
    <w:rsid w:val="00601502"/>
    <w:rsid w:val="00606315"/>
    <w:rsid w:val="00606E70"/>
    <w:rsid w:val="006074B9"/>
    <w:rsid w:val="00613D76"/>
    <w:rsid w:val="00623596"/>
    <w:rsid w:val="00627ADC"/>
    <w:rsid w:val="00630583"/>
    <w:rsid w:val="00650D50"/>
    <w:rsid w:val="00651A59"/>
    <w:rsid w:val="00656B24"/>
    <w:rsid w:val="006577EC"/>
    <w:rsid w:val="006644D7"/>
    <w:rsid w:val="00677702"/>
    <w:rsid w:val="00691A9E"/>
    <w:rsid w:val="0069518F"/>
    <w:rsid w:val="006A3FD2"/>
    <w:rsid w:val="006B6140"/>
    <w:rsid w:val="006B689E"/>
    <w:rsid w:val="006D29DD"/>
    <w:rsid w:val="006E239D"/>
    <w:rsid w:val="006E728C"/>
    <w:rsid w:val="00710A0B"/>
    <w:rsid w:val="00714BDB"/>
    <w:rsid w:val="007175C0"/>
    <w:rsid w:val="00735097"/>
    <w:rsid w:val="00737756"/>
    <w:rsid w:val="00744E40"/>
    <w:rsid w:val="00746FA1"/>
    <w:rsid w:val="00747795"/>
    <w:rsid w:val="00753BE1"/>
    <w:rsid w:val="00754568"/>
    <w:rsid w:val="0075784F"/>
    <w:rsid w:val="00770F5A"/>
    <w:rsid w:val="00784850"/>
    <w:rsid w:val="0078755C"/>
    <w:rsid w:val="0079354B"/>
    <w:rsid w:val="007B553A"/>
    <w:rsid w:val="007C3908"/>
    <w:rsid w:val="007C60B4"/>
    <w:rsid w:val="007F776A"/>
    <w:rsid w:val="008024C2"/>
    <w:rsid w:val="00811E27"/>
    <w:rsid w:val="00813D81"/>
    <w:rsid w:val="00817871"/>
    <w:rsid w:val="00837025"/>
    <w:rsid w:val="00840CA1"/>
    <w:rsid w:val="00852FFC"/>
    <w:rsid w:val="00873BED"/>
    <w:rsid w:val="008745D0"/>
    <w:rsid w:val="00890455"/>
    <w:rsid w:val="008A11C0"/>
    <w:rsid w:val="008A21EC"/>
    <w:rsid w:val="008A561B"/>
    <w:rsid w:val="008D594F"/>
    <w:rsid w:val="008E17FF"/>
    <w:rsid w:val="008E2C11"/>
    <w:rsid w:val="009015F9"/>
    <w:rsid w:val="009106AD"/>
    <w:rsid w:val="0091256D"/>
    <w:rsid w:val="0092314D"/>
    <w:rsid w:val="00924ECB"/>
    <w:rsid w:val="009257B0"/>
    <w:rsid w:val="009301EA"/>
    <w:rsid w:val="00933D67"/>
    <w:rsid w:val="00933EF8"/>
    <w:rsid w:val="00934986"/>
    <w:rsid w:val="00941564"/>
    <w:rsid w:val="00946B4B"/>
    <w:rsid w:val="00953FB0"/>
    <w:rsid w:val="009635FA"/>
    <w:rsid w:val="0096455C"/>
    <w:rsid w:val="00966B92"/>
    <w:rsid w:val="00977098"/>
    <w:rsid w:val="00985DF8"/>
    <w:rsid w:val="009A5651"/>
    <w:rsid w:val="009A5F72"/>
    <w:rsid w:val="009B44F0"/>
    <w:rsid w:val="009C1222"/>
    <w:rsid w:val="009E07CE"/>
    <w:rsid w:val="00A278E6"/>
    <w:rsid w:val="00A3464F"/>
    <w:rsid w:val="00A51A85"/>
    <w:rsid w:val="00A53B56"/>
    <w:rsid w:val="00A62F40"/>
    <w:rsid w:val="00A655C3"/>
    <w:rsid w:val="00AB6716"/>
    <w:rsid w:val="00AD6653"/>
    <w:rsid w:val="00B11541"/>
    <w:rsid w:val="00B15654"/>
    <w:rsid w:val="00B23E52"/>
    <w:rsid w:val="00B272A4"/>
    <w:rsid w:val="00B67A6C"/>
    <w:rsid w:val="00B8060B"/>
    <w:rsid w:val="00B830B2"/>
    <w:rsid w:val="00B911FF"/>
    <w:rsid w:val="00BA2C81"/>
    <w:rsid w:val="00BA6EF2"/>
    <w:rsid w:val="00BB23E1"/>
    <w:rsid w:val="00BD0A65"/>
    <w:rsid w:val="00BD1AD3"/>
    <w:rsid w:val="00BE56CA"/>
    <w:rsid w:val="00C02F3C"/>
    <w:rsid w:val="00C0364A"/>
    <w:rsid w:val="00C259C6"/>
    <w:rsid w:val="00C40714"/>
    <w:rsid w:val="00C56BDB"/>
    <w:rsid w:val="00C57DD8"/>
    <w:rsid w:val="00C65636"/>
    <w:rsid w:val="00C675E3"/>
    <w:rsid w:val="00C71592"/>
    <w:rsid w:val="00C7481B"/>
    <w:rsid w:val="00C760D4"/>
    <w:rsid w:val="00C93BEB"/>
    <w:rsid w:val="00CA23C7"/>
    <w:rsid w:val="00CA503D"/>
    <w:rsid w:val="00CB2C62"/>
    <w:rsid w:val="00CF6C08"/>
    <w:rsid w:val="00D04C71"/>
    <w:rsid w:val="00D22C63"/>
    <w:rsid w:val="00D23424"/>
    <w:rsid w:val="00D34CA2"/>
    <w:rsid w:val="00D35C25"/>
    <w:rsid w:val="00D47EF8"/>
    <w:rsid w:val="00D707F5"/>
    <w:rsid w:val="00D74DC0"/>
    <w:rsid w:val="00D93AA3"/>
    <w:rsid w:val="00D94C58"/>
    <w:rsid w:val="00DC737B"/>
    <w:rsid w:val="00DF6D93"/>
    <w:rsid w:val="00E01425"/>
    <w:rsid w:val="00E0695B"/>
    <w:rsid w:val="00E10DA0"/>
    <w:rsid w:val="00E23214"/>
    <w:rsid w:val="00E23D67"/>
    <w:rsid w:val="00E50CC1"/>
    <w:rsid w:val="00E53506"/>
    <w:rsid w:val="00E6177B"/>
    <w:rsid w:val="00E736C1"/>
    <w:rsid w:val="00E8298E"/>
    <w:rsid w:val="00E9237C"/>
    <w:rsid w:val="00E94E9C"/>
    <w:rsid w:val="00E96CA3"/>
    <w:rsid w:val="00EA40FD"/>
    <w:rsid w:val="00EB3186"/>
    <w:rsid w:val="00EB3F91"/>
    <w:rsid w:val="00EB762B"/>
    <w:rsid w:val="00EC2A59"/>
    <w:rsid w:val="00ED4A2C"/>
    <w:rsid w:val="00ED7448"/>
    <w:rsid w:val="00EE0279"/>
    <w:rsid w:val="00EE3648"/>
    <w:rsid w:val="00F03E70"/>
    <w:rsid w:val="00F12FD6"/>
    <w:rsid w:val="00F1548B"/>
    <w:rsid w:val="00F20C0B"/>
    <w:rsid w:val="00F324A6"/>
    <w:rsid w:val="00F45722"/>
    <w:rsid w:val="00F53ED7"/>
    <w:rsid w:val="00F67093"/>
    <w:rsid w:val="00F76EDF"/>
    <w:rsid w:val="00F81EE0"/>
    <w:rsid w:val="00F830AD"/>
    <w:rsid w:val="00F90677"/>
    <w:rsid w:val="00F965D2"/>
    <w:rsid w:val="00F9792B"/>
    <w:rsid w:val="00FA2DBD"/>
    <w:rsid w:val="00FA3561"/>
    <w:rsid w:val="00FA59C8"/>
    <w:rsid w:val="00FB18B3"/>
    <w:rsid w:val="00FC3E4B"/>
    <w:rsid w:val="00FF4C77"/>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15" Type="http://schemas.openxmlformats.org/officeDocument/2006/relationships/hyperlink" Target="file:///C:\Users\castr\Documents\GitHub\Spring17-SeniorDesign\Final%20Documentation\Final%20Documentation%20Research%20Draft.docx" TargetMode="External"/><Relationship Id="rId16"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19" Type="http://schemas.openxmlformats.org/officeDocument/2006/relationships/hyperlink" Target="file:///C:\Users\castr\Documents\GitHub\Spring17-SeniorDesign\Final%20Documentation\Final%20Documentation%20Research%20Draft.docx" TargetMode="External"/><Relationship Id="rId63" Type="http://schemas.openxmlformats.org/officeDocument/2006/relationships/footer" Target="footer2.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25.jpeg"/><Relationship Id="rId51" Type="http://schemas.openxmlformats.org/officeDocument/2006/relationships/image" Target="media/image26.png"/><Relationship Id="rId52" Type="http://schemas.openxmlformats.org/officeDocument/2006/relationships/image" Target="media/image27.png"/><Relationship Id="rId53" Type="http://schemas.openxmlformats.org/officeDocument/2006/relationships/image" Target="media/image28.png"/><Relationship Id="rId54" Type="http://schemas.openxmlformats.org/officeDocument/2006/relationships/image" Target="media/image29.png"/><Relationship Id="rId55" Type="http://schemas.openxmlformats.org/officeDocument/2006/relationships/image" Target="media/image30.jpg"/><Relationship Id="rId56" Type="http://schemas.openxmlformats.org/officeDocument/2006/relationships/image" Target="media/image31.jpg"/><Relationship Id="rId57" Type="http://schemas.openxmlformats.org/officeDocument/2006/relationships/image" Target="media/image32.jpg"/><Relationship Id="rId58" Type="http://schemas.openxmlformats.org/officeDocument/2006/relationships/image" Target="media/image33.jpg"/><Relationship Id="rId59" Type="http://schemas.openxmlformats.org/officeDocument/2006/relationships/image" Target="media/image34.jpeg"/><Relationship Id="rId40" Type="http://schemas.openxmlformats.org/officeDocument/2006/relationships/hyperlink" Target="https://en.wikipedia.org/wiki/Wi-Fi_Protected_Access" TargetMode="External"/><Relationship Id="rId41" Type="http://schemas.openxmlformats.org/officeDocument/2006/relationships/image" Target="media/image16.png"/><Relationship Id="rId42" Type="http://schemas.openxmlformats.org/officeDocument/2006/relationships/image" Target="media/image17.png"/><Relationship Id="rId43" Type="http://schemas.openxmlformats.org/officeDocument/2006/relationships/image" Target="media/image18.png"/><Relationship Id="rId44" Type="http://schemas.openxmlformats.org/officeDocument/2006/relationships/image" Target="media/image19.png"/><Relationship Id="rId45" Type="http://schemas.openxmlformats.org/officeDocument/2006/relationships/image" Target="media/image20.png"/><Relationship Id="rId46" Type="http://schemas.openxmlformats.org/officeDocument/2006/relationships/image" Target="media/image21.png"/><Relationship Id="rId47" Type="http://schemas.openxmlformats.org/officeDocument/2006/relationships/image" Target="media/image22.png"/><Relationship Id="rId48" Type="http://schemas.openxmlformats.org/officeDocument/2006/relationships/image" Target="media/image23.png"/><Relationship Id="rId49" Type="http://schemas.openxmlformats.org/officeDocument/2006/relationships/image" Target="media/image24.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footer" Target="footer1.xml"/><Relationship Id="rId30" Type="http://schemas.openxmlformats.org/officeDocument/2006/relationships/hyperlink" Target="http://www.asecurelife.com/best-smoke-detector" TargetMode="External"/><Relationship Id="rId31" Type="http://schemas.openxmlformats.org/officeDocument/2006/relationships/image" Target="media/image8.jpg"/><Relationship Id="rId32" Type="http://schemas.openxmlformats.org/officeDocument/2006/relationships/image" Target="media/image9.jpg"/><Relationship Id="rId33" Type="http://schemas.openxmlformats.org/officeDocument/2006/relationships/hyperlink" Target="http://www.thewfsf.org/iaff" TargetMode="External"/><Relationship Id="rId34" Type="http://schemas.openxmlformats.org/officeDocument/2006/relationships/image" Target="media/image10.jpeg"/><Relationship Id="rId35" Type="http://schemas.openxmlformats.org/officeDocument/2006/relationships/image" Target="media/image11.png"/><Relationship Id="rId36" Type="http://schemas.openxmlformats.org/officeDocument/2006/relationships/image" Target="media/image12.png"/><Relationship Id="rId37" Type="http://schemas.openxmlformats.org/officeDocument/2006/relationships/image" Target="media/image13.png"/><Relationship Id="rId38" Type="http://schemas.openxmlformats.org/officeDocument/2006/relationships/image" Target="media/image14.jpeg"/><Relationship Id="rId39" Type="http://schemas.openxmlformats.org/officeDocument/2006/relationships/image" Target="media/image15.PNG"/><Relationship Id="rId20" Type="http://schemas.openxmlformats.org/officeDocument/2006/relationships/hyperlink" Target="file:///C:\Users\castr\Documents\GitHub\Spring17-SeniorDesign\Final%20Documentation\Final%20Documentation%20Research%20Draft.docx" TargetMode="External"/><Relationship Id="rId21"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image" Target="media/image2.emf"/><Relationship Id="rId24" Type="http://schemas.openxmlformats.org/officeDocument/2006/relationships/package" Target="embeddings/Microsoft_Visio_Drawing1.vsdx"/><Relationship Id="rId25" Type="http://schemas.openxmlformats.org/officeDocument/2006/relationships/image" Target="media/image3.png"/><Relationship Id="rId26" Type="http://schemas.openxmlformats.org/officeDocument/2006/relationships/image" Target="media/image4.jpg"/><Relationship Id="rId27" Type="http://schemas.openxmlformats.org/officeDocument/2006/relationships/image" Target="media/image5.png"/><Relationship Id="rId28" Type="http://schemas.openxmlformats.org/officeDocument/2006/relationships/image" Target="media/image6.jpg"/><Relationship Id="rId29" Type="http://schemas.openxmlformats.org/officeDocument/2006/relationships/image" Target="media/image7.jpg"/><Relationship Id="rId60" Type="http://schemas.openxmlformats.org/officeDocument/2006/relationships/image" Target="media/image35.PNG"/><Relationship Id="rId61" Type="http://schemas.openxmlformats.org/officeDocument/2006/relationships/image" Target="media/image36.PNG"/><Relationship Id="rId62" Type="http://schemas.openxmlformats.org/officeDocument/2006/relationships/header" Target="header2.xml"/><Relationship Id="rId10" Type="http://schemas.openxmlformats.org/officeDocument/2006/relationships/header" Target="header1.xml"/><Relationship Id="rId11" Type="http://schemas.openxmlformats.org/officeDocument/2006/relationships/hyperlink" Target="file:///C:\Users\castr\Documents\GitHub\Spring17-SeniorDesign\Final%20Documentation\Final%20Documentation%20Research%20Draft.docx" TargetMode="External"/><Relationship Id="rId12" Type="http://schemas.openxmlformats.org/officeDocument/2006/relationships/hyperlink" Target="file:///C:\Users\castr\Documents\GitHub\Spring17-SeniorDesign\Final%20Documentation\Final%20Documentation%20Research%20Draft.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B17A5-AE7A-C141-B439-3689E4648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Pages>69</Pages>
  <Words>20910</Words>
  <Characters>119192</Characters>
  <Application>Microsoft Macintosh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133</cp:revision>
  <dcterms:created xsi:type="dcterms:W3CDTF">2017-03-23T15:19:00Z</dcterms:created>
  <dcterms:modified xsi:type="dcterms:W3CDTF">2017-03-30T23:12:00Z</dcterms:modified>
</cp:coreProperties>
</file>